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93455" r:id="rId4"/>
  </p:sldMasterIdLst>
  <p:notesMasterIdLst>
    <p:notesMasterId r:id="rId37"/>
  </p:notesMasterIdLst>
  <p:handoutMasterIdLst>
    <p:handoutMasterId r:id="rId38"/>
  </p:handoutMasterIdLst>
  <p:sldIdLst>
    <p:sldId id="284" r:id="rId5"/>
    <p:sldId id="344" r:id="rId6"/>
    <p:sldId id="296" r:id="rId7"/>
    <p:sldId id="297" r:id="rId8"/>
    <p:sldId id="329" r:id="rId9"/>
    <p:sldId id="305" r:id="rId10"/>
    <p:sldId id="330" r:id="rId11"/>
    <p:sldId id="311" r:id="rId12"/>
    <p:sldId id="331" r:id="rId13"/>
    <p:sldId id="299" r:id="rId14"/>
    <p:sldId id="309" r:id="rId15"/>
    <p:sldId id="332" r:id="rId16"/>
    <p:sldId id="314" r:id="rId17"/>
    <p:sldId id="300" r:id="rId18"/>
    <p:sldId id="342" r:id="rId19"/>
    <p:sldId id="335" r:id="rId20"/>
    <p:sldId id="343" r:id="rId21"/>
    <p:sldId id="313" r:id="rId22"/>
    <p:sldId id="318" r:id="rId23"/>
    <p:sldId id="322" r:id="rId24"/>
    <p:sldId id="339" r:id="rId25"/>
    <p:sldId id="340" r:id="rId26"/>
    <p:sldId id="319" r:id="rId27"/>
    <p:sldId id="341" r:id="rId28"/>
    <p:sldId id="333" r:id="rId29"/>
    <p:sldId id="301" r:id="rId30"/>
    <p:sldId id="304" r:id="rId31"/>
    <p:sldId id="321" r:id="rId32"/>
    <p:sldId id="302" r:id="rId33"/>
    <p:sldId id="334" r:id="rId34"/>
    <p:sldId id="298" r:id="rId35"/>
    <p:sldId id="291" r:id="rId36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3948">
          <p15:clr>
            <a:srgbClr val="A4A3A4"/>
          </p15:clr>
        </p15:guide>
        <p15:guide id="2" orient="horz" pos="3850">
          <p15:clr>
            <a:srgbClr val="A4A3A4"/>
          </p15:clr>
        </p15:guide>
        <p15:guide id="3" orient="horz" pos="4194">
          <p15:clr>
            <a:srgbClr val="A4A3A4"/>
          </p15:clr>
        </p15:guide>
        <p15:guide id="4" orient="horz" pos="1149">
          <p15:clr>
            <a:srgbClr val="A4A3A4"/>
          </p15:clr>
        </p15:guide>
        <p15:guide id="5" orient="horz" pos="727">
          <p15:clr>
            <a:srgbClr val="A4A3A4"/>
          </p15:clr>
        </p15:guide>
        <p15:guide id="6" orient="horz" pos="1305">
          <p15:clr>
            <a:srgbClr val="A4A3A4"/>
          </p15:clr>
        </p15:guide>
        <p15:guide id="7" orient="horz" pos="3554">
          <p15:clr>
            <a:srgbClr val="A4A3A4"/>
          </p15:clr>
        </p15:guide>
        <p15:guide id="8" orient="horz" pos="392">
          <p15:clr>
            <a:srgbClr val="A4A3A4"/>
          </p15:clr>
        </p15:guide>
        <p15:guide id="9" pos="431">
          <p15:clr>
            <a:srgbClr val="A4A3A4"/>
          </p15:clr>
        </p15:guide>
        <p15:guide id="10" pos="3149">
          <p15:clr>
            <a:srgbClr val="A4A3A4"/>
          </p15:clr>
        </p15:guide>
        <p15:guide id="11" pos="3218">
          <p15:clr>
            <a:srgbClr val="A4A3A4"/>
          </p15:clr>
        </p15:guide>
        <p15:guide id="12" pos="2995">
          <p15:clr>
            <a:srgbClr val="A4A3A4"/>
          </p15:clr>
        </p15:guide>
        <p15:guide id="13" pos="547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clrMru>
    <a:srgbClr val="FFCC08"/>
    <a:srgbClr val="4ACBD6"/>
    <a:srgbClr val="5B9BD5"/>
    <a:srgbClr val="3EB8BE"/>
    <a:srgbClr val="FF66FF"/>
    <a:srgbClr val="A7A9AC"/>
    <a:srgbClr val="97989C"/>
    <a:srgbClr val="28353A"/>
    <a:srgbClr val="3FB8BE"/>
    <a:srgbClr val="77C2D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2257" autoAdjust="0"/>
    <p:restoredTop sz="86060" autoAdjust="0"/>
  </p:normalViewPr>
  <p:slideViewPr>
    <p:cSldViewPr snapToGrid="0" snapToObjects="1">
      <p:cViewPr varScale="1">
        <p:scale>
          <a:sx n="100" d="100"/>
          <a:sy n="100" d="100"/>
        </p:scale>
        <p:origin x="636" y="78"/>
      </p:cViewPr>
      <p:guideLst>
        <p:guide orient="horz" pos="3948"/>
        <p:guide orient="horz" pos="3850"/>
        <p:guide orient="horz" pos="4194"/>
        <p:guide orient="horz" pos="1149"/>
        <p:guide orient="horz" pos="727"/>
        <p:guide orient="horz" pos="1305"/>
        <p:guide orient="horz" pos="3554"/>
        <p:guide orient="horz" pos="392"/>
        <p:guide pos="431"/>
        <p:guide pos="3149"/>
        <p:guide pos="3218"/>
        <p:guide pos="2995"/>
        <p:guide pos="5470"/>
      </p:guideLst>
    </p:cSldViewPr>
  </p:slideViewPr>
  <p:outlineViewPr>
    <p:cViewPr>
      <p:scale>
        <a:sx n="33" d="100"/>
        <a:sy n="33" d="100"/>
      </p:scale>
      <p:origin x="0" y="-558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49" d="100"/>
        <a:sy n="149" d="100"/>
      </p:scale>
      <p:origin x="0" y="0"/>
    </p:cViewPr>
  </p:sorterViewPr>
  <p:notesViewPr>
    <p:cSldViewPr snapToGrid="0" snapToObjects="1">
      <p:cViewPr varScale="1">
        <p:scale>
          <a:sx n="88" d="100"/>
          <a:sy n="88" d="100"/>
        </p:scale>
        <p:origin x="3822" y="10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presProps" Target="presProps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tableStyles" Target="tableStyle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handoutMaster" Target="handoutMasters/handoutMaster1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notesMaster" Target="notesMasters/notesMaster1.xml"/><Relationship Id="rId40" Type="http://schemas.openxmlformats.org/officeDocument/2006/relationships/viewProps" Target="viewProp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BB050E6-22C8-E54B-958B-7030E84226CD}" type="datetimeFigureOut">
              <a:rPr lang="en-US" smtClean="0"/>
              <a:pPr/>
              <a:t>11/16/2017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D75F9FA-EFCB-B045-8655-6CF6AAECE7AD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7574754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C5C2FAD-580B-A840-A132-9D7B4F3AC43B}" type="datetimeFigureOut">
              <a:rPr lang="en-US" smtClean="0"/>
              <a:pPr/>
              <a:t>11/16/2017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07AB7CF-70DA-A148-9842-61A7B7C7A363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4272120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7AB7CF-70DA-A148-9842-61A7B7C7A363}" type="slidenum">
              <a:rPr lang="en-US" smtClean="0"/>
              <a:pPr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7002382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一组</a:t>
            </a:r>
            <a:r>
              <a:rPr lang="en-US" altLang="zh-CN" sz="1200" dirty="0" smtClean="0">
                <a:latin typeface="宋体" panose="02010600030101010101" pitchFamily="2" charset="-122"/>
                <a:ea typeface="+mn-ea"/>
              </a:rPr>
              <a:t>HTML</a:t>
            </a: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页面</a:t>
            </a:r>
            <a:endParaRPr lang="en-US" altLang="zh-CN" sz="1200" dirty="0" smtClean="0">
              <a:latin typeface="宋体" panose="02010600030101010101" pitchFamily="2" charset="-122"/>
              <a:ea typeface="+mn-ea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通过表格展示数据</a:t>
            </a:r>
            <a:endParaRPr lang="en-US" altLang="zh-CN" sz="1200" dirty="0" smtClean="0">
              <a:latin typeface="宋体" panose="02010600030101010101" pitchFamily="2" charset="-122"/>
              <a:ea typeface="+mn-ea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提供操作栏进行交互</a:t>
            </a:r>
            <a:endParaRPr lang="en-US" altLang="zh-CN" sz="1200" dirty="0" smtClean="0">
              <a:latin typeface="宋体" panose="02010600030101010101" pitchFamily="2" charset="-122"/>
              <a:ea typeface="+mn-ea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使用</a:t>
            </a:r>
            <a:r>
              <a:rPr lang="en-US" altLang="zh-CN" sz="1200" dirty="0" smtClean="0">
                <a:latin typeface="宋体" panose="02010600030101010101" pitchFamily="2" charset="-122"/>
                <a:ea typeface="+mn-ea"/>
              </a:rPr>
              <a:t>AJAX</a:t>
            </a: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发送请求</a:t>
            </a:r>
            <a:endParaRPr lang="en-US" altLang="zh-CN" sz="1200" dirty="0" smtClean="0">
              <a:latin typeface="宋体" panose="02010600030101010101" pitchFamily="2" charset="-122"/>
              <a:ea typeface="+mn-ea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一组基于</a:t>
            </a:r>
            <a:r>
              <a:rPr lang="en-US" altLang="zh-CN" sz="1200" dirty="0" smtClean="0">
                <a:latin typeface="宋体" panose="02010600030101010101" pitchFamily="2" charset="-122"/>
                <a:ea typeface="+mn-ea"/>
              </a:rPr>
              <a:t>Spring MVC</a:t>
            </a: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的</a:t>
            </a:r>
            <a:r>
              <a:rPr lang="en-US" altLang="zh-CN" sz="1200" dirty="0" smtClean="0">
                <a:latin typeface="宋体" panose="02010600030101010101" pitchFamily="2" charset="-122"/>
                <a:ea typeface="+mn-ea"/>
              </a:rPr>
              <a:t>Controller</a:t>
            </a: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类</a:t>
            </a:r>
            <a:endParaRPr lang="en-US" altLang="zh-CN" sz="1200" dirty="0" smtClean="0">
              <a:latin typeface="宋体" panose="02010600030101010101" pitchFamily="2" charset="-122"/>
              <a:ea typeface="+mn-ea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调用服务处理请求</a:t>
            </a:r>
            <a:endParaRPr lang="en-US" altLang="zh-CN" sz="1200" dirty="0" smtClean="0">
              <a:latin typeface="宋体" panose="02010600030101010101" pitchFamily="2" charset="-122"/>
              <a:ea typeface="+mn-ea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输出</a:t>
            </a:r>
            <a:r>
              <a:rPr lang="en-US" altLang="zh-CN" sz="1200" dirty="0" smtClean="0">
                <a:latin typeface="宋体" panose="02010600030101010101" pitchFamily="2" charset="-122"/>
                <a:ea typeface="+mn-ea"/>
              </a:rPr>
              <a:t>JSON</a:t>
            </a: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字符串作为回复。</a:t>
            </a:r>
            <a:endParaRPr lang="en-US" altLang="zh-CN" sz="1200" dirty="0">
              <a:latin typeface="宋体" panose="02010600030101010101" pitchFamily="2" charset="-122"/>
              <a:ea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7AB7CF-70DA-A148-9842-61A7B7C7A363}" type="slidenum">
              <a:rPr lang="en-US" smtClean="0"/>
              <a:pPr/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3570790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一组</a:t>
            </a:r>
            <a:r>
              <a:rPr lang="en-US" altLang="zh-CN" sz="1200" dirty="0" smtClean="0">
                <a:latin typeface="宋体" panose="02010600030101010101" pitchFamily="2" charset="-122"/>
                <a:ea typeface="+mn-ea"/>
              </a:rPr>
              <a:t>HTML</a:t>
            </a: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页面</a:t>
            </a:r>
            <a:endParaRPr lang="en-US" altLang="zh-CN" sz="1200" dirty="0" smtClean="0">
              <a:latin typeface="宋体" panose="02010600030101010101" pitchFamily="2" charset="-122"/>
              <a:ea typeface="+mn-ea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通过表格展示数据</a:t>
            </a:r>
            <a:endParaRPr lang="en-US" altLang="zh-CN" sz="1200" dirty="0" smtClean="0">
              <a:latin typeface="宋体" panose="02010600030101010101" pitchFamily="2" charset="-122"/>
              <a:ea typeface="+mn-ea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提供操作栏进行交互</a:t>
            </a:r>
            <a:endParaRPr lang="en-US" altLang="zh-CN" sz="1200" dirty="0" smtClean="0">
              <a:latin typeface="宋体" panose="02010600030101010101" pitchFamily="2" charset="-122"/>
              <a:ea typeface="+mn-ea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使用</a:t>
            </a:r>
            <a:r>
              <a:rPr lang="en-US" altLang="zh-CN" sz="1200" dirty="0" smtClean="0">
                <a:latin typeface="宋体" panose="02010600030101010101" pitchFamily="2" charset="-122"/>
                <a:ea typeface="+mn-ea"/>
              </a:rPr>
              <a:t>AJAX</a:t>
            </a: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发送请求</a:t>
            </a:r>
            <a:endParaRPr lang="en-US" altLang="zh-CN" sz="1200" dirty="0" smtClean="0">
              <a:latin typeface="宋体" panose="02010600030101010101" pitchFamily="2" charset="-122"/>
              <a:ea typeface="+mn-ea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一组基于</a:t>
            </a:r>
            <a:r>
              <a:rPr lang="en-US" altLang="zh-CN" sz="1200" dirty="0" smtClean="0">
                <a:latin typeface="宋体" panose="02010600030101010101" pitchFamily="2" charset="-122"/>
                <a:ea typeface="+mn-ea"/>
              </a:rPr>
              <a:t>Spring MVC</a:t>
            </a: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的</a:t>
            </a:r>
            <a:r>
              <a:rPr lang="en-US" altLang="zh-CN" sz="1200" dirty="0" smtClean="0">
                <a:latin typeface="宋体" panose="02010600030101010101" pitchFamily="2" charset="-122"/>
                <a:ea typeface="+mn-ea"/>
              </a:rPr>
              <a:t>Controller</a:t>
            </a: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类</a:t>
            </a:r>
            <a:endParaRPr lang="en-US" altLang="zh-CN" sz="1200" dirty="0" smtClean="0">
              <a:latin typeface="宋体" panose="02010600030101010101" pitchFamily="2" charset="-122"/>
              <a:ea typeface="+mn-ea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调用服务处理请求</a:t>
            </a:r>
            <a:endParaRPr lang="en-US" altLang="zh-CN" sz="1200" dirty="0" smtClean="0">
              <a:latin typeface="宋体" panose="02010600030101010101" pitchFamily="2" charset="-122"/>
              <a:ea typeface="+mn-ea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输出</a:t>
            </a:r>
            <a:r>
              <a:rPr lang="en-US" altLang="zh-CN" sz="1200" dirty="0" smtClean="0">
                <a:latin typeface="宋体" panose="02010600030101010101" pitchFamily="2" charset="-122"/>
                <a:ea typeface="+mn-ea"/>
              </a:rPr>
              <a:t>JSON</a:t>
            </a: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字符串作为回复。</a:t>
            </a:r>
            <a:endParaRPr lang="en-US" altLang="zh-CN" sz="1200" dirty="0">
              <a:latin typeface="宋体" panose="02010600030101010101" pitchFamily="2" charset="-122"/>
              <a:ea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7AB7CF-70DA-A148-9842-61A7B7C7A363}" type="slidenum">
              <a:rPr lang="en-US" smtClean="0"/>
              <a:pPr/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4223691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网络处理是使用</a:t>
            </a:r>
            <a:r>
              <a:rPr lang="en-US" altLang="zh-CN" dirty="0" err="1" smtClean="0"/>
              <a:t>Netty</a:t>
            </a:r>
            <a:r>
              <a:rPr lang="zh-CN" altLang="en-US" dirty="0" smtClean="0"/>
              <a:t>开发的。</a:t>
            </a:r>
            <a:endParaRPr lang="en-US" altLang="zh-CN" dirty="0" smtClean="0"/>
          </a:p>
          <a:p>
            <a:r>
              <a:rPr lang="en-US" altLang="zh-CN" dirty="0" smtClean="0"/>
              <a:t>network</a:t>
            </a:r>
            <a:r>
              <a:rPr lang="zh-CN" altLang="en-US" dirty="0" smtClean="0"/>
              <a:t>包包含三个网络客户端，分别是发现客户端， 收养客户端和管理客户端。它们继承了</a:t>
            </a:r>
            <a:r>
              <a:rPr lang="en-US" altLang="zh-CN" dirty="0" err="1" smtClean="0"/>
              <a:t>EapClient</a:t>
            </a:r>
            <a:r>
              <a:rPr lang="zh-CN" altLang="en-US" dirty="0" smtClean="0"/>
              <a:t>这个虚类，实现的功能包括客户端的启动，初始化，建立连接和关闭。</a:t>
            </a:r>
            <a:endParaRPr lang="en-US" altLang="zh-CN" dirty="0" smtClean="0"/>
          </a:p>
          <a:p>
            <a:r>
              <a:rPr lang="zh-CN" altLang="en-US" dirty="0" smtClean="0"/>
              <a:t>广播客户端拥有一个待广播的</a:t>
            </a:r>
            <a:r>
              <a:rPr lang="en-US" altLang="zh-CN" dirty="0" smtClean="0"/>
              <a:t>EAP</a:t>
            </a:r>
            <a:r>
              <a:rPr lang="zh-CN" altLang="en-US" dirty="0" smtClean="0"/>
              <a:t>的列表和广播线程，广播线程每隔</a:t>
            </a:r>
            <a:r>
              <a:rPr lang="en-US" altLang="zh-CN" dirty="0" smtClean="0"/>
              <a:t>5</a:t>
            </a:r>
            <a:r>
              <a:rPr lang="zh-CN" altLang="en-US" dirty="0" smtClean="0"/>
              <a:t>秒遍历一次列表，将</a:t>
            </a:r>
            <a:r>
              <a:rPr lang="en-US" altLang="zh-CN" dirty="0" smtClean="0"/>
              <a:t>EAP</a:t>
            </a:r>
            <a:r>
              <a:rPr lang="zh-CN" altLang="en-US" dirty="0" smtClean="0"/>
              <a:t>基本信息广播到</a:t>
            </a:r>
            <a:r>
              <a:rPr lang="en-US" altLang="zh-CN" dirty="0" smtClean="0"/>
              <a:t>29810</a:t>
            </a:r>
            <a:r>
              <a:rPr lang="zh-CN" altLang="en-US" dirty="0" smtClean="0"/>
              <a:t>端口。</a:t>
            </a:r>
            <a:endParaRPr lang="en-US" altLang="zh-CN" dirty="0" smtClean="0"/>
          </a:p>
          <a:p>
            <a:r>
              <a:rPr lang="zh-CN" altLang="en-US" dirty="0" smtClean="0"/>
              <a:t>收养和管理客户端可以为</a:t>
            </a:r>
            <a:r>
              <a:rPr lang="en-US" altLang="zh-CN" dirty="0" err="1" smtClean="0"/>
              <a:t>Eap</a:t>
            </a:r>
            <a:r>
              <a:rPr lang="zh-CN" altLang="en-US" dirty="0" smtClean="0"/>
              <a:t>分配端口，用来与</a:t>
            </a:r>
            <a:r>
              <a:rPr lang="en-US" altLang="zh-CN" dirty="0" smtClean="0"/>
              <a:t>Controller</a:t>
            </a:r>
            <a:r>
              <a:rPr lang="zh-CN" altLang="en-US" dirty="0" smtClean="0"/>
              <a:t>建立连接。</a:t>
            </a:r>
            <a:endParaRPr lang="en-US" altLang="zh-CN" dirty="0" smtClean="0"/>
          </a:p>
          <a:p>
            <a:r>
              <a:rPr lang="zh-CN" altLang="en-US" dirty="0" smtClean="0"/>
              <a:t>收养客户端负责验证并回复</a:t>
            </a:r>
            <a:r>
              <a:rPr lang="en-US" altLang="zh-CN" dirty="0" smtClean="0"/>
              <a:t>Controller</a:t>
            </a:r>
            <a:r>
              <a:rPr lang="zh-CN" altLang="en-US" dirty="0" smtClean="0"/>
              <a:t>的收养请求。</a:t>
            </a:r>
            <a:endParaRPr lang="en-US" altLang="zh-CN" dirty="0" smtClean="0"/>
          </a:p>
          <a:p>
            <a:r>
              <a:rPr lang="zh-CN" altLang="en-US" dirty="0" smtClean="0"/>
              <a:t>管理客户端用来上报</a:t>
            </a:r>
            <a:r>
              <a:rPr lang="en-US" altLang="zh-CN" dirty="0" smtClean="0"/>
              <a:t>EAP</a:t>
            </a:r>
            <a:r>
              <a:rPr lang="zh-CN" altLang="en-US" dirty="0" smtClean="0"/>
              <a:t>信息，接收设置请求。</a:t>
            </a:r>
            <a:endParaRPr lang="en-US" altLang="zh-CN" dirty="0" smtClean="0"/>
          </a:p>
          <a:p>
            <a:r>
              <a:rPr lang="en-US" altLang="zh-CN" dirty="0" err="1" smtClean="0"/>
              <a:t>NetContext</a:t>
            </a:r>
            <a:r>
              <a:rPr lang="zh-CN" altLang="en-US" dirty="0" smtClean="0"/>
              <a:t>是网络处理的上下文，成员包括所有的网络客户端，可以为包的外部提供客户端的初始化，建立连接，开启或终止广播线程，开始或终止上报信息线程。</a:t>
            </a:r>
            <a:endParaRPr lang="en-US" altLang="zh-CN" dirty="0" smtClean="0"/>
          </a:p>
          <a:p>
            <a:r>
              <a:rPr lang="zh-CN" altLang="en-US" dirty="0" smtClean="0"/>
              <a:t>每个客户端有一个专属的</a:t>
            </a:r>
            <a:r>
              <a:rPr lang="en-US" altLang="zh-CN" dirty="0" smtClean="0"/>
              <a:t>Handler</a:t>
            </a:r>
            <a:r>
              <a:rPr lang="zh-CN" altLang="en-US" dirty="0" smtClean="0"/>
              <a:t>，除</a:t>
            </a:r>
            <a:r>
              <a:rPr lang="en-US" altLang="zh-CN" dirty="0" smtClean="0"/>
              <a:t>Discovery Handler</a:t>
            </a:r>
            <a:r>
              <a:rPr lang="zh-CN" altLang="en-US" dirty="0" smtClean="0"/>
              <a:t>外，都注册到每个与</a:t>
            </a:r>
            <a:r>
              <a:rPr lang="en-US" altLang="zh-CN" dirty="0" smtClean="0"/>
              <a:t>Controller</a:t>
            </a:r>
            <a:r>
              <a:rPr lang="zh-CN" altLang="en-US" dirty="0" smtClean="0"/>
              <a:t>的连接中，</a:t>
            </a:r>
            <a:r>
              <a:rPr lang="zh-CN" altLang="en-US" baseline="0" dirty="0" smtClean="0"/>
              <a:t>用</a:t>
            </a:r>
            <a:r>
              <a:rPr lang="en-US" altLang="zh-CN" baseline="0" dirty="0" err="1" smtClean="0"/>
              <a:t>channelRead</a:t>
            </a:r>
            <a:r>
              <a:rPr lang="zh-CN" altLang="en-US" baseline="0" dirty="0" smtClean="0"/>
              <a:t>方法来处理报文，报文处理的一般逻辑如下。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7AB7CF-70DA-A148-9842-61A7B7C7A363}" type="slidenum">
              <a:rPr lang="en-US" smtClean="0"/>
              <a:pPr/>
              <a:t>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6416138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处理报文的流程如图所示，</a:t>
            </a:r>
            <a:endParaRPr lang="en-US" altLang="zh-CN" dirty="0" smtClean="0"/>
          </a:p>
          <a:p>
            <a:r>
              <a:rPr lang="en-US" altLang="zh-CN" dirty="0" err="1" smtClean="0"/>
              <a:t>channelRead</a:t>
            </a:r>
            <a:r>
              <a:rPr lang="en-US" altLang="zh-CN" dirty="0" smtClean="0"/>
              <a:t> </a:t>
            </a:r>
            <a:r>
              <a:rPr lang="zh-CN" altLang="en-US" dirty="0" smtClean="0"/>
              <a:t>提供当前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7AB7CF-70DA-A148-9842-61A7B7C7A363}" type="slidenum">
              <a:rPr lang="en-US" smtClean="0"/>
              <a:pPr/>
              <a:t>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3832055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这是截取了部分的线程运行时间线，隐藏了若干个正在运行的</a:t>
            </a:r>
            <a:r>
              <a:rPr lang="en-US" altLang="zh-CN" dirty="0" smtClean="0"/>
              <a:t>EAP</a:t>
            </a:r>
            <a:r>
              <a:rPr lang="zh-CN" altLang="en-US" dirty="0" smtClean="0"/>
              <a:t>线程和</a:t>
            </a:r>
            <a:r>
              <a:rPr lang="en-US" altLang="zh-CN" dirty="0" smtClean="0"/>
              <a:t>Tomcat</a:t>
            </a:r>
            <a:r>
              <a:rPr lang="zh-CN" altLang="en-US" dirty="0" smtClean="0"/>
              <a:t>的线程</a:t>
            </a:r>
            <a:r>
              <a:rPr lang="zh-CN" altLang="en-US" baseline="0" dirty="0" smtClean="0"/>
              <a:t>。</a:t>
            </a:r>
            <a:endParaRPr lang="en-US" altLang="zh-CN" baseline="0" dirty="0" smtClean="0"/>
          </a:p>
          <a:p>
            <a:r>
              <a:rPr lang="zh-CN" altLang="en-US" baseline="0" dirty="0" smtClean="0"/>
              <a:t>广播线程，负责循环调用网络处理模块广播当前初始化了的</a:t>
            </a:r>
            <a:r>
              <a:rPr lang="en-US" altLang="zh-CN" baseline="0" dirty="0" smtClean="0"/>
              <a:t>EAP</a:t>
            </a:r>
            <a:r>
              <a:rPr lang="zh-CN" altLang="en-US" baseline="0" dirty="0" smtClean="0"/>
              <a:t>。</a:t>
            </a:r>
            <a:endParaRPr lang="en-US" altLang="zh-CN" baseline="0" dirty="0" smtClean="0"/>
          </a:p>
          <a:p>
            <a:r>
              <a:rPr lang="zh-CN" altLang="en-US" baseline="0" dirty="0" smtClean="0"/>
              <a:t>上报信息线程，负责循环调用网络处理上报当前已经和</a:t>
            </a:r>
            <a:r>
              <a:rPr lang="en-US" altLang="zh-CN" baseline="0" dirty="0" smtClean="0"/>
              <a:t>Controller</a:t>
            </a:r>
            <a:r>
              <a:rPr lang="zh-CN" altLang="en-US" baseline="0" dirty="0" smtClean="0"/>
              <a:t>连接成功的</a:t>
            </a:r>
            <a:r>
              <a:rPr lang="en-US" altLang="zh-CN" baseline="0" dirty="0" smtClean="0"/>
              <a:t>EAP</a:t>
            </a:r>
            <a:r>
              <a:rPr lang="zh-CN" altLang="en-US" baseline="0" dirty="0" smtClean="0"/>
              <a:t>。</a:t>
            </a:r>
            <a:endParaRPr lang="en-US" altLang="zh-CN" baseline="0" dirty="0" smtClean="0"/>
          </a:p>
          <a:p>
            <a:r>
              <a:rPr lang="zh-CN" altLang="en-US" baseline="0" dirty="0" smtClean="0"/>
              <a:t>记录线程，负责将</a:t>
            </a:r>
            <a:r>
              <a:rPr lang="en-US" altLang="zh-CN" baseline="0" dirty="0" smtClean="0"/>
              <a:t>EAP</a:t>
            </a:r>
            <a:r>
              <a:rPr lang="zh-CN" altLang="en-US" baseline="0" dirty="0" smtClean="0"/>
              <a:t>与</a:t>
            </a:r>
            <a:r>
              <a:rPr lang="en-US" altLang="zh-CN" baseline="0" dirty="0" smtClean="0"/>
              <a:t>Controller</a:t>
            </a:r>
            <a:r>
              <a:rPr lang="zh-CN" altLang="en-US" baseline="0" dirty="0" smtClean="0"/>
              <a:t>信息传输的报文记录到数据库中。</a:t>
            </a:r>
            <a:endParaRPr lang="en-US" altLang="zh-CN" baseline="0" dirty="0" smtClean="0"/>
          </a:p>
          <a:p>
            <a:r>
              <a:rPr lang="zh-CN" altLang="en-US" baseline="0" dirty="0" smtClean="0"/>
              <a:t>其它是</a:t>
            </a:r>
            <a:r>
              <a:rPr lang="en-US" altLang="zh-CN" baseline="0" dirty="0" err="1" smtClean="0"/>
              <a:t>Netty</a:t>
            </a:r>
            <a:r>
              <a:rPr lang="zh-CN" altLang="en-US" baseline="0" dirty="0" smtClean="0"/>
              <a:t>的处理网络读写事件的线程，包括</a:t>
            </a:r>
            <a:r>
              <a:rPr lang="en-US" altLang="zh-CN" baseline="0" dirty="0" smtClean="0"/>
              <a:t>1</a:t>
            </a:r>
            <a:r>
              <a:rPr lang="zh-CN" altLang="en-US" baseline="0" dirty="0" smtClean="0"/>
              <a:t>个广播客户端使用的线程和收养、管理客户端使用的线程各</a:t>
            </a:r>
            <a:r>
              <a:rPr lang="en-US" altLang="zh-CN" baseline="0" dirty="0" smtClean="0"/>
              <a:t>8</a:t>
            </a:r>
            <a:r>
              <a:rPr lang="zh-CN" altLang="en-US" baseline="0" dirty="0" smtClean="0"/>
              <a:t>个。</a:t>
            </a:r>
            <a:r>
              <a:rPr lang="en-US" altLang="zh-CN" baseline="0" dirty="0" err="1" smtClean="0"/>
              <a:t>Netty</a:t>
            </a:r>
            <a:r>
              <a:rPr lang="zh-CN" altLang="en-US" baseline="0" dirty="0" smtClean="0"/>
              <a:t>默认客户端的线程数是</a:t>
            </a:r>
            <a:r>
              <a:rPr lang="en-US" altLang="zh-CN" baseline="0" dirty="0" smtClean="0"/>
              <a:t>CPU</a:t>
            </a:r>
            <a:r>
              <a:rPr lang="zh-CN" altLang="en-US" baseline="0" dirty="0" smtClean="0"/>
              <a:t>核心数目的两倍。</a:t>
            </a:r>
            <a:endParaRPr lang="en-US" altLang="zh-CN" baseline="0" dirty="0" smtClean="0"/>
          </a:p>
          <a:p>
            <a:endParaRPr lang="en-US" altLang="zh-CN" baseline="0" dirty="0" smtClean="0"/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en-US" altLang="zh-CN" sz="1200" dirty="0" smtClean="0">
                <a:latin typeface="宋体" panose="02010600030101010101" pitchFamily="2" charset="-122"/>
                <a:ea typeface="+mn-ea"/>
              </a:rPr>
              <a:t>EAP</a:t>
            </a: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主线程，控制</a:t>
            </a:r>
            <a:r>
              <a:rPr lang="en-US" altLang="zh-CN" sz="1200" dirty="0" smtClean="0">
                <a:latin typeface="宋体" panose="02010600030101010101" pitchFamily="2" charset="-122"/>
                <a:ea typeface="+mn-ea"/>
              </a:rPr>
              <a:t>EAP</a:t>
            </a: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状态变化以及状态变化之后的操作</a:t>
            </a:r>
            <a:endParaRPr lang="en-US" altLang="zh-CN" sz="1200" dirty="0" smtClean="0">
              <a:latin typeface="宋体" panose="02010600030101010101" pitchFamily="2" charset="-122"/>
              <a:ea typeface="+mn-ea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广播线程，广播当前初始化成功的</a:t>
            </a:r>
            <a:r>
              <a:rPr lang="en-US" altLang="zh-CN" sz="1200" dirty="0" smtClean="0">
                <a:latin typeface="宋体" panose="02010600030101010101" pitchFamily="2" charset="-122"/>
                <a:ea typeface="+mn-ea"/>
              </a:rPr>
              <a:t>EAP</a:t>
            </a: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的</a:t>
            </a:r>
            <a:r>
              <a:rPr lang="en-US" altLang="zh-CN" sz="1200" dirty="0" smtClean="0">
                <a:latin typeface="宋体" panose="02010600030101010101" pitchFamily="2" charset="-122"/>
                <a:ea typeface="+mn-ea"/>
              </a:rPr>
              <a:t>UDP</a:t>
            </a: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广播报文，以让</a:t>
            </a:r>
            <a:r>
              <a:rPr lang="en-US" altLang="zh-CN" sz="1200" dirty="0" smtClean="0">
                <a:latin typeface="宋体" panose="02010600030101010101" pitchFamily="2" charset="-122"/>
                <a:ea typeface="+mn-ea"/>
              </a:rPr>
              <a:t>Controller</a:t>
            </a: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接收并发现</a:t>
            </a:r>
            <a:r>
              <a:rPr lang="en-US" altLang="zh-CN" sz="1200" dirty="0" smtClean="0">
                <a:latin typeface="宋体" panose="02010600030101010101" pitchFamily="2" charset="-122"/>
                <a:ea typeface="+mn-ea"/>
              </a:rPr>
              <a:t>EAP</a:t>
            </a: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上报信息线程，发送与</a:t>
            </a:r>
            <a:r>
              <a:rPr lang="en-US" altLang="zh-CN" sz="1200" dirty="0" smtClean="0">
                <a:latin typeface="宋体" panose="02010600030101010101" pitchFamily="2" charset="-122"/>
                <a:ea typeface="+mn-ea"/>
              </a:rPr>
              <a:t>Controller</a:t>
            </a: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连接成功的</a:t>
            </a:r>
            <a:r>
              <a:rPr lang="en-US" altLang="zh-CN" sz="1200" dirty="0" smtClean="0">
                <a:latin typeface="宋体" panose="02010600030101010101" pitchFamily="2" charset="-122"/>
                <a:ea typeface="+mn-ea"/>
              </a:rPr>
              <a:t>EAP</a:t>
            </a: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的基本信息</a:t>
            </a:r>
            <a:endParaRPr lang="en-US" altLang="zh-CN" sz="1200" dirty="0" smtClean="0">
              <a:latin typeface="宋体" panose="02010600030101010101" pitchFamily="2" charset="-122"/>
              <a:ea typeface="+mn-ea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日志记录线程，记录网络日志到数据库</a:t>
            </a:r>
            <a:endParaRPr lang="en-US" altLang="zh-CN" sz="1200" dirty="0" smtClean="0">
              <a:latin typeface="宋体" panose="02010600030101010101" pitchFamily="2" charset="-122"/>
              <a:ea typeface="+mn-ea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en-US" altLang="zh-CN" sz="1200" dirty="0" err="1" smtClean="0">
                <a:latin typeface="宋体" panose="02010600030101010101" pitchFamily="2" charset="-122"/>
                <a:ea typeface="+mn-ea"/>
              </a:rPr>
              <a:t>nioEventLoopGroup</a:t>
            </a: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，</a:t>
            </a:r>
            <a:r>
              <a:rPr lang="en-US" altLang="zh-CN" sz="1200" dirty="0" err="1" smtClean="0">
                <a:latin typeface="宋体" panose="02010600030101010101" pitchFamily="2" charset="-122"/>
                <a:ea typeface="+mn-ea"/>
              </a:rPr>
              <a:t>Netty</a:t>
            </a: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的网络处理线程</a:t>
            </a:r>
            <a:endParaRPr lang="en-US" altLang="zh-CN" sz="1200" dirty="0" smtClean="0">
              <a:latin typeface="宋体" panose="02010600030101010101" pitchFamily="2" charset="-122"/>
              <a:ea typeface="+mn-ea"/>
            </a:endParaRPr>
          </a:p>
          <a:p>
            <a:endParaRPr lang="en-US" altLang="zh-CN" baseline="0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7AB7CF-70DA-A148-9842-61A7B7C7A363}" type="slidenum">
              <a:rPr lang="en-US" smtClean="0"/>
              <a:pPr/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0382278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举例，在启动两台</a:t>
            </a:r>
            <a:r>
              <a:rPr lang="en-US" altLang="zh-CN" dirty="0" smtClean="0"/>
              <a:t>EAP</a:t>
            </a:r>
            <a:r>
              <a:rPr lang="zh-CN" altLang="en-US" dirty="0" smtClean="0"/>
              <a:t>的情况下，</a:t>
            </a:r>
            <a:r>
              <a:rPr lang="en-US" altLang="zh-CN" dirty="0" smtClean="0"/>
              <a:t>Discovery</a:t>
            </a:r>
            <a:r>
              <a:rPr lang="zh-CN" altLang="en-US" dirty="0" smtClean="0"/>
              <a:t>网络客户端占用的是</a:t>
            </a:r>
            <a:r>
              <a:rPr lang="en-US" altLang="zh-CN" dirty="0" smtClean="0"/>
              <a:t>30000</a:t>
            </a:r>
            <a:r>
              <a:rPr lang="zh-CN" altLang="en-US" dirty="0" smtClean="0"/>
              <a:t>端口，这个端口负责广播</a:t>
            </a:r>
            <a:r>
              <a:rPr lang="en-US" altLang="zh-CN" dirty="0" smtClean="0"/>
              <a:t>Discovery</a:t>
            </a:r>
            <a:r>
              <a:rPr lang="zh-CN" altLang="en-US" dirty="0" smtClean="0"/>
              <a:t>包并且接收</a:t>
            </a:r>
            <a:r>
              <a:rPr lang="en-US" altLang="zh-CN" dirty="0" smtClean="0"/>
              <a:t>Controller</a:t>
            </a:r>
            <a:r>
              <a:rPr lang="zh-CN" altLang="en-US" dirty="0" smtClean="0"/>
              <a:t>的收养请求。</a:t>
            </a:r>
            <a:endParaRPr lang="en-US" altLang="zh-CN" dirty="0" smtClean="0"/>
          </a:p>
          <a:p>
            <a:r>
              <a:rPr lang="zh-CN" altLang="en-US" dirty="0" smtClean="0"/>
              <a:t>在进入</a:t>
            </a:r>
            <a:r>
              <a:rPr lang="en-US" altLang="zh-CN" dirty="0" smtClean="0"/>
              <a:t>Adopt</a:t>
            </a:r>
            <a:r>
              <a:rPr lang="zh-CN" altLang="en-US" dirty="0" smtClean="0"/>
              <a:t>状态时，两台</a:t>
            </a:r>
            <a:r>
              <a:rPr lang="en-US" altLang="zh-CN" dirty="0" smtClean="0"/>
              <a:t>EAP</a:t>
            </a:r>
            <a:r>
              <a:rPr lang="zh-CN" altLang="en-US" dirty="0" smtClean="0"/>
              <a:t>分别占用</a:t>
            </a:r>
            <a:r>
              <a:rPr lang="en-US" altLang="zh-CN" dirty="0" smtClean="0"/>
              <a:t>30001</a:t>
            </a:r>
            <a:r>
              <a:rPr lang="zh-CN" altLang="en-US" dirty="0" smtClean="0"/>
              <a:t>端口和</a:t>
            </a:r>
            <a:r>
              <a:rPr lang="en-US" altLang="zh-CN" dirty="0" smtClean="0"/>
              <a:t>30002</a:t>
            </a:r>
            <a:r>
              <a:rPr lang="zh-CN" altLang="en-US" dirty="0" smtClean="0"/>
              <a:t>端口，每个端口都会与</a:t>
            </a:r>
            <a:r>
              <a:rPr lang="en-US" altLang="zh-CN" dirty="0" smtClean="0"/>
              <a:t>Controller</a:t>
            </a:r>
            <a:r>
              <a:rPr lang="zh-CN" altLang="en-US" dirty="0" smtClean="0"/>
              <a:t>的</a:t>
            </a:r>
            <a:r>
              <a:rPr lang="en-US" altLang="zh-CN" dirty="0" smtClean="0"/>
              <a:t>Adopt</a:t>
            </a:r>
            <a:r>
              <a:rPr lang="zh-CN" altLang="en-US" dirty="0" smtClean="0"/>
              <a:t>服务端口</a:t>
            </a:r>
            <a:r>
              <a:rPr lang="en-US" altLang="zh-CN" dirty="0" smtClean="0"/>
              <a:t>29812</a:t>
            </a:r>
            <a:r>
              <a:rPr lang="zh-CN" altLang="en-US" dirty="0" smtClean="0"/>
              <a:t>建立连接，</a:t>
            </a:r>
            <a:r>
              <a:rPr lang="en-US" altLang="zh-CN" dirty="0" smtClean="0"/>
              <a:t>Controller</a:t>
            </a:r>
            <a:r>
              <a:rPr lang="zh-CN" altLang="en-US" dirty="0" smtClean="0"/>
              <a:t>与</a:t>
            </a:r>
            <a:r>
              <a:rPr lang="en-US" altLang="zh-CN" dirty="0" smtClean="0"/>
              <a:t>EAP</a:t>
            </a:r>
            <a:r>
              <a:rPr lang="zh-CN" altLang="en-US" dirty="0" smtClean="0"/>
              <a:t>的通信就会在不同连接中进行。</a:t>
            </a:r>
            <a:endParaRPr lang="en-US" altLang="zh-CN" dirty="0" smtClean="0"/>
          </a:p>
          <a:p>
            <a:r>
              <a:rPr lang="zh-CN" altLang="en-US" dirty="0" smtClean="0"/>
              <a:t>如果需要从当前收到包的连接中获取</a:t>
            </a:r>
            <a:r>
              <a:rPr lang="en-US" altLang="zh-CN" dirty="0" smtClean="0"/>
              <a:t>EAP</a:t>
            </a:r>
            <a:r>
              <a:rPr lang="zh-CN" altLang="en-US" dirty="0" smtClean="0"/>
              <a:t>的信息，比如用于解密的</a:t>
            </a:r>
            <a:r>
              <a:rPr lang="en-US" altLang="zh-CN" dirty="0" smtClean="0"/>
              <a:t>RC4</a:t>
            </a:r>
            <a:r>
              <a:rPr lang="zh-CN" altLang="en-US" dirty="0" smtClean="0"/>
              <a:t>秘钥，只需要根据端口号去寻找占用了该端口的</a:t>
            </a:r>
            <a:r>
              <a:rPr lang="en-US" altLang="zh-CN" dirty="0" smtClean="0"/>
              <a:t>EAP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en-US" altLang="zh-CN" dirty="0" smtClean="0"/>
              <a:t>Manage</a:t>
            </a:r>
            <a:r>
              <a:rPr lang="zh-CN" altLang="en-US" dirty="0" smtClean="0"/>
              <a:t>状态与</a:t>
            </a:r>
            <a:r>
              <a:rPr lang="en-US" altLang="zh-CN" dirty="0" smtClean="0"/>
              <a:t>Adopt</a:t>
            </a:r>
            <a:r>
              <a:rPr lang="zh-CN" altLang="en-US" dirty="0" smtClean="0"/>
              <a:t>状态处理方式相同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7AB7CF-70DA-A148-9842-61A7B7C7A363}" type="slidenum">
              <a:rPr lang="en-US" smtClean="0"/>
              <a:pPr/>
              <a:t>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6268538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baseline="0" dirty="0" smtClean="0"/>
              <a:t>举例，假如</a:t>
            </a:r>
            <a:r>
              <a:rPr lang="en-US" altLang="zh-CN" baseline="0" dirty="0" smtClean="0"/>
              <a:t>Controller </a:t>
            </a:r>
            <a:r>
              <a:rPr lang="zh-CN" altLang="en-US" baseline="0" dirty="0" smtClean="0"/>
              <a:t>下发了一个设置，报文内容长度为</a:t>
            </a:r>
            <a:r>
              <a:rPr lang="en-US" altLang="zh-CN" baseline="0" dirty="0" smtClean="0"/>
              <a:t>n</a:t>
            </a:r>
            <a:r>
              <a:rPr lang="zh-CN" altLang="en-US" baseline="0" dirty="0" smtClean="0"/>
              <a:t>是字节，</a:t>
            </a:r>
            <a:r>
              <a:rPr lang="en-US" altLang="zh-CN" baseline="0" dirty="0" smtClean="0"/>
              <a:t>n</a:t>
            </a:r>
            <a:r>
              <a:rPr lang="zh-CN" altLang="en-US" baseline="0" dirty="0" smtClean="0"/>
              <a:t>可能为</a:t>
            </a:r>
            <a:r>
              <a:rPr lang="en-US" altLang="zh-CN" baseline="0" dirty="0" smtClean="0"/>
              <a:t>2,000</a:t>
            </a:r>
            <a:r>
              <a:rPr lang="zh-CN" altLang="en-US" baseline="0" dirty="0" smtClean="0"/>
              <a:t>甚至</a:t>
            </a:r>
            <a:r>
              <a:rPr lang="en-US" altLang="zh-CN" baseline="0" dirty="0" smtClean="0"/>
              <a:t>20,000</a:t>
            </a:r>
            <a:r>
              <a:rPr lang="zh-CN" altLang="en-US" baseline="0" dirty="0" smtClean="0"/>
              <a:t>。</a:t>
            </a:r>
            <a:r>
              <a:rPr lang="en-US" altLang="zh-CN" baseline="0" dirty="0" smtClean="0"/>
              <a:t>TCP</a:t>
            </a:r>
            <a:r>
              <a:rPr lang="zh-CN" altLang="en-US" baseline="0" dirty="0" smtClean="0"/>
              <a:t>报文是一个数据流，</a:t>
            </a:r>
            <a:r>
              <a:rPr lang="en-US" altLang="zh-CN" baseline="0" dirty="0" err="1" smtClean="0"/>
              <a:t>Netty</a:t>
            </a:r>
            <a:r>
              <a:rPr lang="zh-CN" altLang="en-US" baseline="0" dirty="0" smtClean="0"/>
              <a:t>不知道怎么区分一个整包。</a:t>
            </a:r>
            <a:endParaRPr lang="en-US" altLang="zh-CN" baseline="0" dirty="0" smtClean="0"/>
          </a:p>
          <a:p>
            <a:r>
              <a:rPr lang="zh-CN" altLang="en-US" baseline="0" dirty="0" smtClean="0"/>
              <a:t>在收到一部分报文后会将这一部分直接交给</a:t>
            </a:r>
            <a:r>
              <a:rPr lang="en-US" altLang="zh-CN" baseline="0" dirty="0" smtClean="0"/>
              <a:t>handler</a:t>
            </a:r>
            <a:r>
              <a:rPr lang="zh-CN" altLang="en-US" baseline="0" dirty="0" smtClean="0"/>
              <a:t>处理，但是这部分数据并不完整，而且设置报文本身是被加密的，需要获取完整的报文再进行解密。处理方式是在交给</a:t>
            </a:r>
            <a:r>
              <a:rPr lang="en-US" altLang="zh-CN" baseline="0" dirty="0" smtClean="0"/>
              <a:t>handler</a:t>
            </a:r>
            <a:r>
              <a:rPr lang="zh-CN" altLang="en-US" baseline="0" dirty="0" smtClean="0"/>
              <a:t>之前先交给</a:t>
            </a:r>
            <a:r>
              <a:rPr lang="en-US" altLang="zh-CN" baseline="0" dirty="0" smtClean="0"/>
              <a:t>decoder</a:t>
            </a:r>
            <a:r>
              <a:rPr lang="zh-CN" altLang="en-US" baseline="0" dirty="0" smtClean="0"/>
              <a:t>处理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7AB7CF-70DA-A148-9842-61A7B7C7A363}" type="slidenum">
              <a:rPr lang="en-US" smtClean="0"/>
              <a:pPr/>
              <a:t>2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5262678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Decoder</a:t>
            </a:r>
            <a:r>
              <a:rPr lang="zh-CN" altLang="en-US" dirty="0" smtClean="0"/>
              <a:t>是在</a:t>
            </a:r>
            <a:r>
              <a:rPr lang="en-US" altLang="zh-CN" dirty="0" smtClean="0"/>
              <a:t>Handler</a:t>
            </a:r>
            <a:r>
              <a:rPr lang="zh-CN" altLang="en-US" dirty="0" smtClean="0"/>
              <a:t>注册到连接之前注册的解码器。这里以一个</a:t>
            </a:r>
            <a:r>
              <a:rPr lang="en-US" altLang="zh-CN" dirty="0" smtClean="0"/>
              <a:t>Manage</a:t>
            </a:r>
            <a:r>
              <a:rPr lang="zh-CN" altLang="en-US" dirty="0" smtClean="0"/>
              <a:t>的解码器来说明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7AB7CF-70DA-A148-9842-61A7B7C7A363}" type="slidenum">
              <a:rPr lang="en-US" smtClean="0"/>
              <a:pPr/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3735590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7AB7CF-70DA-A148-9842-61A7B7C7A363}" type="slidenum">
              <a:rPr lang="en-US" smtClean="0"/>
              <a:pPr/>
              <a:t>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7804041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7AB7CF-70DA-A148-9842-61A7B7C7A363}" type="slidenum">
              <a:rPr lang="en-US" smtClean="0"/>
              <a:pPr/>
              <a:t>2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8135278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7AB7CF-70DA-A148-9842-61A7B7C7A363}" type="slidenum">
              <a:rPr lang="en-US" smtClean="0"/>
              <a:pPr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0317620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7AB7CF-70DA-A148-9842-61A7B7C7A363}" type="slidenum">
              <a:rPr lang="en-US" smtClean="0"/>
              <a:pPr/>
              <a:t>2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1649588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err="1" smtClean="0"/>
              <a:t>Netty</a:t>
            </a:r>
            <a:r>
              <a:rPr lang="zh-CN" altLang="en-US" dirty="0" smtClean="0"/>
              <a:t>默认每个客户端会启动</a:t>
            </a:r>
            <a:r>
              <a:rPr lang="en-US" altLang="zh-CN" dirty="0" smtClean="0"/>
              <a:t>2</a:t>
            </a:r>
            <a:r>
              <a:rPr lang="zh-CN" altLang="en-US" dirty="0" smtClean="0"/>
              <a:t>倍核心数的线程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7AB7CF-70DA-A148-9842-61A7B7C7A363}" type="slidenum">
              <a:rPr lang="en-US" smtClean="0"/>
              <a:pPr/>
              <a:t>2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8901727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7AB7CF-70DA-A148-9842-61A7B7C7A363}" type="slidenum">
              <a:rPr lang="en-US" smtClean="0"/>
              <a:pPr/>
              <a:t>2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0131393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7AB7CF-70DA-A148-9842-61A7B7C7A363}" type="slidenum">
              <a:rPr lang="en-US" smtClean="0"/>
              <a:pPr/>
              <a:t>3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8053330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7AB7CF-70DA-A148-9842-61A7B7C7A363}" type="slidenum">
              <a:rPr lang="en-US" smtClean="0"/>
              <a:pPr/>
              <a:t>3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8013675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7AB7CF-70DA-A148-9842-61A7B7C7A363}" type="slidenum">
              <a:rPr lang="en-US" smtClean="0"/>
              <a:pPr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6262384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EAP</a:t>
            </a:r>
            <a:r>
              <a:rPr lang="zh-CN" altLang="en-US" dirty="0" smtClean="0"/>
              <a:t>在收养的起始状态时</a:t>
            </a:r>
            <a:r>
              <a:rPr lang="en-US" altLang="zh-CN" dirty="0" smtClean="0"/>
              <a:t>INIT</a:t>
            </a:r>
            <a:r>
              <a:rPr lang="zh-CN" altLang="en-US" dirty="0" smtClean="0"/>
              <a:t>，</a:t>
            </a:r>
            <a:endParaRPr lang="en-US" altLang="zh-CN" dirty="0" smtClean="0"/>
          </a:p>
          <a:p>
            <a:r>
              <a:rPr lang="zh-CN" altLang="en-US" dirty="0" smtClean="0"/>
              <a:t>循环发送</a:t>
            </a:r>
            <a:r>
              <a:rPr lang="en-US" altLang="zh-CN" dirty="0" smtClean="0"/>
              <a:t>Discovery</a:t>
            </a:r>
            <a:r>
              <a:rPr lang="zh-CN" altLang="en-US" dirty="0" smtClean="0"/>
              <a:t>时是</a:t>
            </a:r>
            <a:r>
              <a:rPr lang="en-US" altLang="zh-CN" dirty="0" smtClean="0"/>
              <a:t>Pending</a:t>
            </a:r>
            <a:r>
              <a:rPr lang="zh-CN" altLang="en-US" dirty="0" smtClean="0"/>
              <a:t>，</a:t>
            </a:r>
            <a:endParaRPr lang="en-US" altLang="zh-CN" dirty="0" smtClean="0"/>
          </a:p>
          <a:p>
            <a:r>
              <a:rPr lang="zh-CN" altLang="en-US" dirty="0" smtClean="0"/>
              <a:t>正在</a:t>
            </a:r>
            <a:r>
              <a:rPr lang="en-US" altLang="zh-CN" dirty="0" smtClean="0"/>
              <a:t>Adopt</a:t>
            </a:r>
            <a:r>
              <a:rPr lang="zh-CN" altLang="en-US" dirty="0" smtClean="0"/>
              <a:t>时进入</a:t>
            </a:r>
            <a:r>
              <a:rPr lang="en-US" altLang="zh-CN" dirty="0" smtClean="0"/>
              <a:t>Connecting</a:t>
            </a:r>
            <a:r>
              <a:rPr lang="zh-CN" altLang="en-US" dirty="0" smtClean="0"/>
              <a:t>，</a:t>
            </a:r>
            <a:endParaRPr lang="en-US" altLang="zh-CN" dirty="0" smtClean="0"/>
          </a:p>
          <a:p>
            <a:r>
              <a:rPr lang="en-US" altLang="zh-CN" dirty="0" smtClean="0"/>
              <a:t>Adopt</a:t>
            </a:r>
            <a:r>
              <a:rPr lang="zh-CN" altLang="en-US" dirty="0" smtClean="0"/>
              <a:t>成功后进入</a:t>
            </a:r>
            <a:r>
              <a:rPr lang="en-US" altLang="zh-CN" dirty="0" smtClean="0"/>
              <a:t>Connected</a:t>
            </a:r>
            <a:r>
              <a:rPr lang="zh-CN" altLang="en-US" dirty="0" smtClean="0"/>
              <a:t>，</a:t>
            </a:r>
            <a:endParaRPr lang="en-US" altLang="zh-CN" dirty="0" smtClean="0"/>
          </a:p>
          <a:p>
            <a:r>
              <a:rPr lang="zh-CN" altLang="en-US" dirty="0" smtClean="0"/>
              <a:t>此时开始每隔</a:t>
            </a:r>
            <a:r>
              <a:rPr lang="en-US" altLang="zh-CN" dirty="0" smtClean="0"/>
              <a:t>10</a:t>
            </a:r>
            <a:r>
              <a:rPr lang="zh-CN" altLang="en-US" dirty="0" smtClean="0"/>
              <a:t>秒向</a:t>
            </a:r>
            <a:r>
              <a:rPr lang="en-US" altLang="zh-CN" dirty="0" smtClean="0"/>
              <a:t>Controller</a:t>
            </a:r>
            <a:r>
              <a:rPr lang="zh-CN" altLang="en-US" dirty="0" smtClean="0"/>
              <a:t>上报基本信息并接收</a:t>
            </a:r>
            <a:r>
              <a:rPr lang="en-US" altLang="zh-CN" dirty="0" smtClean="0"/>
              <a:t>Controller</a:t>
            </a:r>
            <a:r>
              <a:rPr lang="zh-CN" altLang="en-US" dirty="0" smtClean="0"/>
              <a:t>的设置</a:t>
            </a:r>
            <a:endParaRPr lang="en-US" altLang="zh-CN" dirty="0" smtClean="0"/>
          </a:p>
          <a:p>
            <a:r>
              <a:rPr lang="zh-CN" altLang="en-US" dirty="0" smtClean="0"/>
              <a:t>如果与</a:t>
            </a:r>
            <a:r>
              <a:rPr lang="en-US" altLang="zh-CN" dirty="0" smtClean="0"/>
              <a:t>Controller</a:t>
            </a:r>
            <a:r>
              <a:rPr lang="zh-CN" altLang="en-US" dirty="0" smtClean="0"/>
              <a:t>服务器的交互无法进行，则进入</a:t>
            </a:r>
            <a:r>
              <a:rPr lang="en-US" altLang="zh-CN" dirty="0" smtClean="0"/>
              <a:t>disconnected</a:t>
            </a:r>
            <a:r>
              <a:rPr lang="zh-CN" altLang="en-US" dirty="0" smtClean="0"/>
              <a:t>状态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7AB7CF-70DA-A148-9842-61A7B7C7A363}" type="slidenum">
              <a:rPr lang="en-US" smtClean="0"/>
              <a:pPr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1459746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err="1" smtClean="0"/>
              <a:t>eap_device</a:t>
            </a:r>
            <a:r>
              <a:rPr lang="en-US" altLang="zh-CN" baseline="0" dirty="0" smtClean="0"/>
              <a:t> </a:t>
            </a:r>
            <a:r>
              <a:rPr lang="zh-CN" altLang="en-US" baseline="0" dirty="0" smtClean="0"/>
              <a:t>表用于储存</a:t>
            </a:r>
            <a:r>
              <a:rPr lang="en-US" altLang="zh-CN" baseline="0" dirty="0" smtClean="0"/>
              <a:t>EAP</a:t>
            </a:r>
            <a:r>
              <a:rPr lang="zh-CN" altLang="en-US" baseline="0" dirty="0" smtClean="0"/>
              <a:t>的基本属性，包括</a:t>
            </a:r>
            <a:r>
              <a:rPr lang="en-US" altLang="zh-CN" baseline="0" dirty="0" smtClean="0"/>
              <a:t>EAP</a:t>
            </a:r>
            <a:r>
              <a:rPr lang="zh-CN" altLang="en-US" baseline="0" dirty="0" smtClean="0"/>
              <a:t>型号，硬件版本，软件版本，物理地址，</a:t>
            </a:r>
            <a:r>
              <a:rPr lang="en-US" altLang="zh-CN" baseline="0" dirty="0" smtClean="0"/>
              <a:t>IP</a:t>
            </a:r>
            <a:r>
              <a:rPr lang="zh-CN" altLang="en-US" baseline="0" dirty="0" smtClean="0"/>
              <a:t>地址，登录名和密码的</a:t>
            </a:r>
            <a:r>
              <a:rPr lang="en-US" altLang="zh-CN" baseline="0" dirty="0" smtClean="0"/>
              <a:t>MD5</a:t>
            </a:r>
            <a:r>
              <a:rPr lang="zh-CN" altLang="en-US" baseline="0" dirty="0" smtClean="0"/>
              <a:t>值等。</a:t>
            </a:r>
            <a:endParaRPr lang="en-US" altLang="zh-CN" baseline="0" dirty="0" smtClean="0"/>
          </a:p>
          <a:p>
            <a:r>
              <a:rPr lang="en-US" altLang="zh-CN" baseline="0" dirty="0" err="1" smtClean="0"/>
              <a:t>Eap_log</a:t>
            </a:r>
            <a:r>
              <a:rPr lang="zh-CN" altLang="en-US" baseline="0" dirty="0" smtClean="0"/>
              <a:t>表用于储存</a:t>
            </a:r>
            <a:r>
              <a:rPr lang="en-US" altLang="zh-CN" baseline="0" dirty="0" smtClean="0"/>
              <a:t>EAP</a:t>
            </a:r>
            <a:r>
              <a:rPr lang="zh-CN" altLang="en-US" baseline="0" dirty="0" smtClean="0"/>
              <a:t>与</a:t>
            </a:r>
            <a:r>
              <a:rPr lang="en-US" altLang="zh-CN" baseline="0" dirty="0" smtClean="0"/>
              <a:t>Controller</a:t>
            </a:r>
            <a:r>
              <a:rPr lang="zh-CN" altLang="en-US" baseline="0" dirty="0" smtClean="0"/>
              <a:t>交互时的报文内容，包括文本内容，接收方和发送方的</a:t>
            </a:r>
            <a:r>
              <a:rPr lang="en-US" altLang="zh-CN" baseline="0" dirty="0" smtClean="0"/>
              <a:t>IP</a:t>
            </a:r>
            <a:r>
              <a:rPr lang="zh-CN" altLang="en-US" baseline="0" dirty="0" smtClean="0"/>
              <a:t>与端口，报文产生的时间，报文的类型等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7AB7CF-70DA-A148-9842-61A7B7C7A363}" type="slidenum">
              <a:rPr lang="en-US" smtClean="0"/>
              <a:pPr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2240186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7AB7CF-70DA-A148-9842-61A7B7C7A363}" type="slidenum">
              <a:rPr lang="en-US" smtClean="0"/>
              <a:pPr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6859030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模块之间的关系</a:t>
            </a:r>
            <a:endParaRPr lang="en-US" altLang="zh-CN" dirty="0" smtClean="0"/>
          </a:p>
          <a:p>
            <a:r>
              <a:rPr lang="zh-CN" altLang="en-US" dirty="0" smtClean="0"/>
              <a:t>界面是一组网页，用户通过浏览器与界面交互，产生的请求交给控制器调用相关服务进行处理，</a:t>
            </a:r>
            <a:r>
              <a:rPr lang="en-US" altLang="zh-CN" dirty="0" smtClean="0"/>
              <a:t>Controller</a:t>
            </a:r>
            <a:r>
              <a:rPr lang="zh-CN" altLang="en-US" dirty="0" smtClean="0"/>
              <a:t>会将服务层返回的数据再返回给用户交互界面。</a:t>
            </a:r>
            <a:endParaRPr lang="en-US" altLang="zh-CN" dirty="0" smtClean="0"/>
          </a:p>
          <a:p>
            <a:r>
              <a:rPr lang="zh-CN" altLang="en-US" dirty="0" smtClean="0"/>
              <a:t>根据针对的服务的类别来分，服务模块有</a:t>
            </a:r>
            <a:r>
              <a:rPr lang="en-US" altLang="zh-CN" dirty="0" smtClean="0"/>
              <a:t>EAP</a:t>
            </a:r>
            <a:r>
              <a:rPr lang="zh-CN" altLang="en-US" dirty="0" smtClean="0"/>
              <a:t>管理，网络记录，设置管理三种。</a:t>
            </a:r>
            <a:endParaRPr lang="en-US" altLang="zh-CN" dirty="0" smtClean="0"/>
          </a:p>
          <a:p>
            <a:r>
              <a:rPr lang="zh-CN" altLang="en-US" dirty="0" smtClean="0"/>
              <a:t>网络处理模块是一组用于处理</a:t>
            </a:r>
            <a:r>
              <a:rPr lang="en-US" altLang="zh-CN" dirty="0" smtClean="0"/>
              <a:t>EAP</a:t>
            </a:r>
            <a:r>
              <a:rPr lang="zh-CN" altLang="en-US" dirty="0" smtClean="0"/>
              <a:t>与</a:t>
            </a:r>
            <a:r>
              <a:rPr lang="en-US" altLang="zh-CN" dirty="0" smtClean="0"/>
              <a:t>Controller</a:t>
            </a:r>
            <a:r>
              <a:rPr lang="zh-CN" altLang="en-US" dirty="0" smtClean="0"/>
              <a:t>交互的模块，根据</a:t>
            </a:r>
            <a:r>
              <a:rPr lang="en-US" altLang="zh-CN" dirty="0" smtClean="0"/>
              <a:t>EAP</a:t>
            </a:r>
            <a:r>
              <a:rPr lang="zh-CN" altLang="en-US" dirty="0" smtClean="0"/>
              <a:t>所处状态的不同分为发现，收养，管理三个子模块。</a:t>
            </a:r>
            <a:endParaRPr lang="en-US" altLang="zh-CN" dirty="0" smtClean="0"/>
          </a:p>
          <a:p>
            <a:r>
              <a:rPr lang="en-US" altLang="zh-CN" baseline="0" dirty="0" smtClean="0"/>
              <a:t>    E</a:t>
            </a:r>
            <a:r>
              <a:rPr lang="en-US" altLang="zh-CN" dirty="0" smtClean="0"/>
              <a:t>AP</a:t>
            </a:r>
            <a:r>
              <a:rPr lang="zh-CN" altLang="en-US" dirty="0" smtClean="0"/>
              <a:t>管理服务对</a:t>
            </a:r>
            <a:r>
              <a:rPr lang="en-US" altLang="zh-CN" dirty="0" smtClean="0"/>
              <a:t>EAP</a:t>
            </a:r>
            <a:r>
              <a:rPr lang="zh-CN" altLang="en-US" dirty="0" smtClean="0"/>
              <a:t>运行状态的控制是通过操作网络处理模块完成的。</a:t>
            </a:r>
            <a:endParaRPr lang="en-US" altLang="zh-CN" dirty="0" smtClean="0"/>
          </a:p>
          <a:p>
            <a:r>
              <a:rPr lang="en-US" altLang="zh-CN" dirty="0" smtClean="0"/>
              <a:t>    </a:t>
            </a:r>
            <a:r>
              <a:rPr lang="zh-CN" altLang="en-US" dirty="0" smtClean="0"/>
              <a:t>网络处理中传输的报文是通过调用网络记录服务来保存到数据库的。</a:t>
            </a:r>
            <a:endParaRPr lang="en-US" altLang="zh-CN" dirty="0" smtClean="0"/>
          </a:p>
          <a:p>
            <a:r>
              <a:rPr lang="en-US" altLang="zh-CN" dirty="0" smtClean="0"/>
              <a:t>    </a:t>
            </a:r>
            <a:r>
              <a:rPr lang="zh-CN" altLang="en-US" dirty="0" smtClean="0"/>
              <a:t>设置管理提供了如批量新增中的</a:t>
            </a:r>
            <a:r>
              <a:rPr lang="en-US" altLang="zh-CN" dirty="0" smtClean="0"/>
              <a:t>IP</a:t>
            </a:r>
            <a:r>
              <a:rPr lang="zh-CN" altLang="en-US" dirty="0" smtClean="0"/>
              <a:t>和</a:t>
            </a:r>
            <a:r>
              <a:rPr lang="en-US" altLang="zh-CN" dirty="0" smtClean="0"/>
              <a:t>Mac</a:t>
            </a:r>
            <a:r>
              <a:rPr lang="zh-CN" altLang="en-US" dirty="0" smtClean="0"/>
              <a:t>地址的范围，默认的</a:t>
            </a:r>
            <a:r>
              <a:rPr lang="en-US" altLang="zh-CN" dirty="0" smtClean="0"/>
              <a:t>EAP</a:t>
            </a:r>
            <a:r>
              <a:rPr lang="zh-CN" altLang="en-US" dirty="0" smtClean="0"/>
              <a:t>登录名和密码等配置。</a:t>
            </a:r>
            <a:endParaRPr lang="en-US" altLang="zh-CN" dirty="0" smtClean="0"/>
          </a:p>
          <a:p>
            <a:r>
              <a:rPr lang="zh-CN" altLang="en-US" dirty="0" smtClean="0"/>
              <a:t>服务模块中的某些涉及到访问数据库的，需要调用到数据库</a:t>
            </a:r>
            <a:r>
              <a:rPr lang="zh-CN" altLang="en-US" baseline="0" dirty="0" smtClean="0"/>
              <a:t>访问层</a:t>
            </a:r>
            <a:endParaRPr lang="en-US" altLang="zh-CN" baseline="0" dirty="0" smtClean="0"/>
          </a:p>
          <a:p>
            <a:r>
              <a:rPr lang="en-US" altLang="zh-CN" baseline="0" dirty="0" smtClean="0"/>
              <a:t>Spring</a:t>
            </a:r>
            <a:r>
              <a:rPr lang="zh-CN" altLang="en-US" baseline="0" dirty="0" smtClean="0"/>
              <a:t>配置了事务管理，在数据库访问层函数被调用之前会启动事务，函数结束会提交事务。</a:t>
            </a:r>
            <a:endParaRPr lang="en-US" altLang="zh-CN" dirty="0" smtClean="0"/>
          </a:p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7AB7CF-70DA-A148-9842-61A7B7C7A363}" type="slidenum">
              <a:rPr lang="en-US" smtClean="0"/>
              <a:pPr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6516812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一组</a:t>
            </a:r>
            <a:r>
              <a:rPr lang="en-US" altLang="zh-CN" sz="1200" dirty="0" smtClean="0">
                <a:latin typeface="宋体" panose="02010600030101010101" pitchFamily="2" charset="-122"/>
                <a:ea typeface="+mn-ea"/>
              </a:rPr>
              <a:t>HTML</a:t>
            </a: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页面</a:t>
            </a:r>
            <a:endParaRPr lang="en-US" altLang="zh-CN" sz="1200" dirty="0" smtClean="0">
              <a:latin typeface="宋体" panose="02010600030101010101" pitchFamily="2" charset="-122"/>
              <a:ea typeface="+mn-ea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通过表格展示数据</a:t>
            </a:r>
            <a:endParaRPr lang="en-US" altLang="zh-CN" sz="1200" dirty="0" smtClean="0">
              <a:latin typeface="宋体" panose="02010600030101010101" pitchFamily="2" charset="-122"/>
              <a:ea typeface="+mn-ea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提供操作栏进行交互</a:t>
            </a:r>
            <a:endParaRPr lang="en-US" altLang="zh-CN" sz="1200" dirty="0" smtClean="0">
              <a:latin typeface="宋体" panose="02010600030101010101" pitchFamily="2" charset="-122"/>
              <a:ea typeface="+mn-ea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使用</a:t>
            </a:r>
            <a:r>
              <a:rPr lang="en-US" altLang="zh-CN" sz="1200" dirty="0" smtClean="0">
                <a:latin typeface="宋体" panose="02010600030101010101" pitchFamily="2" charset="-122"/>
                <a:ea typeface="+mn-ea"/>
              </a:rPr>
              <a:t>AJAX</a:t>
            </a: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发送请求</a:t>
            </a:r>
            <a:endParaRPr lang="en-US" altLang="zh-CN" sz="1200" dirty="0" smtClean="0">
              <a:latin typeface="宋体" panose="02010600030101010101" pitchFamily="2" charset="-122"/>
              <a:ea typeface="+mn-ea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一组基于</a:t>
            </a:r>
            <a:r>
              <a:rPr lang="en-US" altLang="zh-CN" sz="1200" dirty="0" smtClean="0">
                <a:latin typeface="宋体" panose="02010600030101010101" pitchFamily="2" charset="-122"/>
                <a:ea typeface="+mn-ea"/>
              </a:rPr>
              <a:t>Spring MVC</a:t>
            </a: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的</a:t>
            </a:r>
            <a:r>
              <a:rPr lang="en-US" altLang="zh-CN" sz="1200" dirty="0" smtClean="0">
                <a:latin typeface="宋体" panose="02010600030101010101" pitchFamily="2" charset="-122"/>
                <a:ea typeface="+mn-ea"/>
              </a:rPr>
              <a:t>Controller</a:t>
            </a: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类</a:t>
            </a:r>
            <a:endParaRPr lang="en-US" altLang="zh-CN" sz="1200" dirty="0" smtClean="0">
              <a:latin typeface="宋体" panose="02010600030101010101" pitchFamily="2" charset="-122"/>
              <a:ea typeface="+mn-ea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调用服务处理请求</a:t>
            </a:r>
            <a:endParaRPr lang="en-US" altLang="zh-CN" sz="1200" dirty="0" smtClean="0">
              <a:latin typeface="宋体" panose="02010600030101010101" pitchFamily="2" charset="-122"/>
              <a:ea typeface="+mn-ea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输出</a:t>
            </a:r>
            <a:r>
              <a:rPr lang="en-US" altLang="zh-CN" sz="1200" dirty="0" smtClean="0">
                <a:latin typeface="宋体" panose="02010600030101010101" pitchFamily="2" charset="-122"/>
                <a:ea typeface="+mn-ea"/>
              </a:rPr>
              <a:t>JSON</a:t>
            </a: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字符串作为回复。</a:t>
            </a:r>
            <a:endParaRPr lang="en-US" altLang="zh-CN" sz="1200" dirty="0">
              <a:latin typeface="宋体" panose="02010600030101010101" pitchFamily="2" charset="-122"/>
              <a:ea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7AB7CF-70DA-A148-9842-61A7B7C7A363}" type="slidenum">
              <a:rPr lang="en-US" smtClean="0"/>
              <a:pPr/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400864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一组</a:t>
            </a:r>
            <a:r>
              <a:rPr lang="en-US" altLang="zh-CN" sz="1200" dirty="0" smtClean="0">
                <a:latin typeface="宋体" panose="02010600030101010101" pitchFamily="2" charset="-122"/>
                <a:ea typeface="+mn-ea"/>
              </a:rPr>
              <a:t>HTML</a:t>
            </a: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页面</a:t>
            </a:r>
            <a:endParaRPr lang="en-US" altLang="zh-CN" sz="1200" dirty="0" smtClean="0">
              <a:latin typeface="宋体" panose="02010600030101010101" pitchFamily="2" charset="-122"/>
              <a:ea typeface="+mn-ea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通过表格展示数据</a:t>
            </a:r>
            <a:endParaRPr lang="en-US" altLang="zh-CN" sz="1200" dirty="0" smtClean="0">
              <a:latin typeface="宋体" panose="02010600030101010101" pitchFamily="2" charset="-122"/>
              <a:ea typeface="+mn-ea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提供操作栏进行交互</a:t>
            </a:r>
            <a:endParaRPr lang="en-US" altLang="zh-CN" sz="1200" dirty="0" smtClean="0">
              <a:latin typeface="宋体" panose="02010600030101010101" pitchFamily="2" charset="-122"/>
              <a:ea typeface="+mn-ea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使用</a:t>
            </a:r>
            <a:r>
              <a:rPr lang="en-US" altLang="zh-CN" sz="1200" dirty="0" smtClean="0">
                <a:latin typeface="宋体" panose="02010600030101010101" pitchFamily="2" charset="-122"/>
                <a:ea typeface="+mn-ea"/>
              </a:rPr>
              <a:t>AJAX</a:t>
            </a: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发送请求</a:t>
            </a:r>
            <a:endParaRPr lang="en-US" altLang="zh-CN" sz="1200" dirty="0" smtClean="0">
              <a:latin typeface="宋体" panose="02010600030101010101" pitchFamily="2" charset="-122"/>
              <a:ea typeface="+mn-ea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一组基于</a:t>
            </a:r>
            <a:r>
              <a:rPr lang="en-US" altLang="zh-CN" sz="1200" dirty="0" smtClean="0">
                <a:latin typeface="宋体" panose="02010600030101010101" pitchFamily="2" charset="-122"/>
                <a:ea typeface="+mn-ea"/>
              </a:rPr>
              <a:t>Spring MVC</a:t>
            </a: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的</a:t>
            </a:r>
            <a:r>
              <a:rPr lang="en-US" altLang="zh-CN" sz="1200" dirty="0" smtClean="0">
                <a:latin typeface="宋体" panose="02010600030101010101" pitchFamily="2" charset="-122"/>
                <a:ea typeface="+mn-ea"/>
              </a:rPr>
              <a:t>Controller</a:t>
            </a: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类</a:t>
            </a:r>
            <a:endParaRPr lang="en-US" altLang="zh-CN" sz="1200" dirty="0" smtClean="0">
              <a:latin typeface="宋体" panose="02010600030101010101" pitchFamily="2" charset="-122"/>
              <a:ea typeface="+mn-ea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调用服务处理请求</a:t>
            </a:r>
            <a:endParaRPr lang="en-US" altLang="zh-CN" sz="1200" dirty="0" smtClean="0">
              <a:latin typeface="宋体" panose="02010600030101010101" pitchFamily="2" charset="-122"/>
              <a:ea typeface="+mn-ea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输出</a:t>
            </a:r>
            <a:r>
              <a:rPr lang="en-US" altLang="zh-CN" sz="1200" dirty="0" smtClean="0">
                <a:latin typeface="宋体" panose="02010600030101010101" pitchFamily="2" charset="-122"/>
                <a:ea typeface="+mn-ea"/>
              </a:rPr>
              <a:t>JSON</a:t>
            </a: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字符串作为回复。</a:t>
            </a:r>
            <a:endParaRPr lang="en-US" altLang="zh-CN" sz="1200" dirty="0">
              <a:latin typeface="宋体" panose="02010600030101010101" pitchFamily="2" charset="-122"/>
              <a:ea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7AB7CF-70DA-A148-9842-61A7B7C7A363}" type="slidenum">
              <a:rPr lang="en-US" smtClean="0"/>
              <a:pPr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29414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ver Slide - Teal">
    <p:bg>
      <p:bgPr>
        <a:solidFill>
          <a:srgbClr val="4ACBD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int_TP-Link Brand Guidelines_05202016-02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25294" y="376445"/>
            <a:ext cx="2393356" cy="1637790"/>
          </a:xfrm>
          <a:prstGeom prst="rect">
            <a:avLst/>
          </a:prstGeom>
        </p:spPr>
      </p:pic>
      <p:pic>
        <p:nvPicPr>
          <p:cNvPr id="9" name="Picture 8" descr="whitelogo-03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3936" y="5561072"/>
            <a:ext cx="1849545" cy="787013"/>
          </a:xfrm>
          <a:prstGeom prst="rect">
            <a:avLst/>
          </a:prstGeom>
        </p:spPr>
      </p:pic>
      <p:sp>
        <p:nvSpPr>
          <p:cNvPr id="8" name="Text Placeholder 8"/>
          <p:cNvSpPr>
            <a:spLocks noGrp="1"/>
          </p:cNvSpPr>
          <p:nvPr>
            <p:ph type="body" sz="quarter" idx="10" hasCustomPrompt="1"/>
          </p:nvPr>
        </p:nvSpPr>
        <p:spPr>
          <a:xfrm>
            <a:off x="580068" y="3002305"/>
            <a:ext cx="5326518" cy="393683"/>
          </a:xfrm>
          <a:prstGeom prst="rect">
            <a:avLst/>
          </a:prstGeom>
        </p:spPr>
        <p:txBody>
          <a:bodyPr vert="horz" anchor="t"/>
          <a:lstStyle>
            <a:lvl1pPr marL="0" indent="0" algn="l">
              <a:lnSpc>
                <a:spcPct val="80000"/>
              </a:lnSpc>
              <a:buNone/>
              <a:defRPr sz="2600" b="1" i="0">
                <a:solidFill>
                  <a:schemeClr val="bg1"/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dirty="0" smtClean="0"/>
              <a:t>Click to Edit Title</a:t>
            </a:r>
          </a:p>
        </p:txBody>
      </p:sp>
      <p:sp>
        <p:nvSpPr>
          <p:cNvPr id="10" name="Text Placeholder 8"/>
          <p:cNvSpPr>
            <a:spLocks noGrp="1"/>
          </p:cNvSpPr>
          <p:nvPr>
            <p:ph type="body" sz="quarter" idx="11" hasCustomPrompt="1"/>
          </p:nvPr>
        </p:nvSpPr>
        <p:spPr>
          <a:xfrm>
            <a:off x="597002" y="2732568"/>
            <a:ext cx="2331385" cy="269737"/>
          </a:xfrm>
          <a:prstGeom prst="rect">
            <a:avLst/>
          </a:prstGeom>
        </p:spPr>
        <p:txBody>
          <a:bodyPr vert="horz"/>
          <a:lstStyle>
            <a:lvl1pPr marL="0" indent="0" algn="l">
              <a:buNone/>
              <a:defRPr sz="1200" b="0" i="0">
                <a:solidFill>
                  <a:srgbClr val="FFCC08"/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dirty="0" smtClean="0"/>
              <a:t>DATE</a:t>
            </a:r>
            <a:endParaRPr lang="en-US" dirty="0"/>
          </a:p>
        </p:txBody>
      </p:sp>
      <p:sp>
        <p:nvSpPr>
          <p:cNvPr id="11" name="Text Placeholder 8"/>
          <p:cNvSpPr>
            <a:spLocks noGrp="1"/>
          </p:cNvSpPr>
          <p:nvPr>
            <p:ph type="body" sz="quarter" idx="12" hasCustomPrompt="1"/>
          </p:nvPr>
        </p:nvSpPr>
        <p:spPr>
          <a:xfrm>
            <a:off x="607285" y="3395988"/>
            <a:ext cx="3340598" cy="522867"/>
          </a:xfrm>
          <a:prstGeom prst="rect">
            <a:avLst/>
          </a:prstGeom>
        </p:spPr>
        <p:txBody>
          <a:bodyPr vert="horz"/>
          <a:lstStyle>
            <a:lvl1pPr marL="0" indent="0" algn="l">
              <a:buNone/>
              <a:defRPr sz="1200" b="1" i="0" baseline="0">
                <a:solidFill>
                  <a:schemeClr val="bg1"/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dirty="0" smtClean="0"/>
              <a:t>SUBHEAD (OPTIONAL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3096459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able of Contents Slid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8"/>
          <p:cNvSpPr>
            <a:spLocks noGrp="1"/>
          </p:cNvSpPr>
          <p:nvPr>
            <p:ph type="body" sz="quarter" idx="10" hasCustomPrompt="1"/>
          </p:nvPr>
        </p:nvSpPr>
        <p:spPr>
          <a:xfrm>
            <a:off x="580068" y="3002305"/>
            <a:ext cx="3944307" cy="989118"/>
          </a:xfrm>
          <a:prstGeom prst="rect">
            <a:avLst/>
          </a:prstGeom>
        </p:spPr>
        <p:txBody>
          <a:bodyPr vert="horz" anchor="t"/>
          <a:lstStyle>
            <a:lvl1pPr marL="0" indent="0" algn="l">
              <a:lnSpc>
                <a:spcPct val="80000"/>
              </a:lnSpc>
              <a:buNone/>
              <a:defRPr sz="2600" b="1" i="0">
                <a:solidFill>
                  <a:srgbClr val="4ACBD6"/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dirty="0" smtClean="0"/>
              <a:t>Click to Edit Title</a:t>
            </a:r>
          </a:p>
        </p:txBody>
      </p:sp>
      <p:sp>
        <p:nvSpPr>
          <p:cNvPr id="7" name="Text Placeholder 11"/>
          <p:cNvSpPr>
            <a:spLocks noGrp="1"/>
          </p:cNvSpPr>
          <p:nvPr>
            <p:ph type="body" sz="quarter" idx="13" hasCustomPrompt="1"/>
          </p:nvPr>
        </p:nvSpPr>
        <p:spPr>
          <a:xfrm>
            <a:off x="4999038" y="3002305"/>
            <a:ext cx="3876675" cy="2843305"/>
          </a:xfrm>
          <a:prstGeom prst="rect">
            <a:avLst/>
          </a:prstGeom>
        </p:spPr>
        <p:txBody>
          <a:bodyPr vert="horz"/>
          <a:lstStyle>
            <a:lvl1pPr marL="228600" indent="-228600">
              <a:lnSpc>
                <a:spcPct val="140000"/>
              </a:lnSpc>
              <a:spcBef>
                <a:spcPts val="0"/>
              </a:spcBef>
              <a:buFont typeface="+mj-lt"/>
              <a:buAutoNum type="arabicPeriod"/>
              <a:defRPr sz="1100" baseline="0"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dirty="0" smtClean="0"/>
              <a:t>Text Goes Here</a:t>
            </a:r>
          </a:p>
          <a:p>
            <a:pPr lvl="0"/>
            <a:r>
              <a:rPr lang="en-US" dirty="0" smtClean="0"/>
              <a:t>Text Goes Here</a:t>
            </a:r>
          </a:p>
          <a:p>
            <a:pPr lvl="0"/>
            <a:r>
              <a:rPr lang="en-US" dirty="0" smtClean="0"/>
              <a:t>Text Goes Here</a:t>
            </a:r>
          </a:p>
          <a:p>
            <a:pPr lvl="0"/>
            <a:r>
              <a:rPr lang="en-US" dirty="0" smtClean="0"/>
              <a:t>Text Goes Here</a:t>
            </a:r>
          </a:p>
          <a:p>
            <a:pPr lvl="0"/>
            <a:r>
              <a:rPr lang="en-US" dirty="0" smtClean="0"/>
              <a:t>Text Goes Here</a:t>
            </a:r>
          </a:p>
          <a:p>
            <a:pPr lvl="0"/>
            <a:r>
              <a:rPr lang="en-US" dirty="0" smtClean="0"/>
              <a:t>Text Goes Here</a:t>
            </a:r>
          </a:p>
          <a:p>
            <a:pPr lvl="0"/>
            <a:r>
              <a:rPr lang="en-US" dirty="0" smtClean="0"/>
              <a:t>Text Goes Here</a:t>
            </a:r>
          </a:p>
          <a:p>
            <a:pPr lvl="0"/>
            <a:r>
              <a:rPr lang="en-US" dirty="0" smtClean="0"/>
              <a:t>Text Goes Here</a:t>
            </a:r>
          </a:p>
          <a:p>
            <a:pPr lvl="0"/>
            <a:endParaRPr lang="en-US" dirty="0" smtClean="0"/>
          </a:p>
          <a:p>
            <a:pPr lvl="0"/>
            <a:endParaRPr lang="en-US" dirty="0" smtClean="0"/>
          </a:p>
        </p:txBody>
      </p:sp>
      <p:pic>
        <p:nvPicPr>
          <p:cNvPr id="12" name="Picture 11" descr="int_TP-Link Brand Guidelines_05202016-02.png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631" t="21586" r="34823" b="33842"/>
          <a:stretch/>
        </p:blipFill>
        <p:spPr>
          <a:xfrm>
            <a:off x="7130195" y="729987"/>
            <a:ext cx="755022" cy="729986"/>
          </a:xfrm>
          <a:prstGeom prst="rect">
            <a:avLst/>
          </a:prstGeom>
        </p:spPr>
      </p:pic>
      <p:pic>
        <p:nvPicPr>
          <p:cNvPr id="13" name="Picture 12" descr="int_TP-Link Brand Guidelines_05202016-02.png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631" t="21586" r="34823" b="33842"/>
          <a:stretch/>
        </p:blipFill>
        <p:spPr>
          <a:xfrm rot="10800000">
            <a:off x="684213" y="5757992"/>
            <a:ext cx="526914" cy="5094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5875846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ody - Picture 0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Picture Placeholder 6"/>
          <p:cNvSpPr>
            <a:spLocks noGrp="1"/>
          </p:cNvSpPr>
          <p:nvPr>
            <p:ph type="pic" sz="quarter" idx="14" hasCustomPrompt="1"/>
          </p:nvPr>
        </p:nvSpPr>
        <p:spPr>
          <a:xfrm>
            <a:off x="5006508" y="1834269"/>
            <a:ext cx="3680292" cy="4011342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400" baseline="0"/>
            </a:lvl1pPr>
          </a:lstStyle>
          <a:p>
            <a:r>
              <a:rPr lang="en-US" dirty="0" smtClean="0"/>
              <a:t>Picture Goes Here</a:t>
            </a:r>
            <a:endParaRPr lang="en-US" dirty="0"/>
          </a:p>
        </p:txBody>
      </p:sp>
      <p:sp>
        <p:nvSpPr>
          <p:cNvPr id="11" name="Text Placeholder 3"/>
          <p:cNvSpPr>
            <a:spLocks noGrp="1"/>
          </p:cNvSpPr>
          <p:nvPr>
            <p:ph type="body" sz="quarter" idx="12" hasCustomPrompt="1"/>
          </p:nvPr>
        </p:nvSpPr>
        <p:spPr>
          <a:xfrm>
            <a:off x="592336" y="574151"/>
            <a:ext cx="8094464" cy="286003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200" b="0" i="0" u="none" baseline="0">
                <a:solidFill>
                  <a:srgbClr val="FFCC08"/>
                </a:solidFill>
                <a:latin typeface="+mj-lt"/>
              </a:defRPr>
            </a:lvl1pPr>
          </a:lstStyle>
          <a:p>
            <a:pPr lvl="0"/>
            <a:r>
              <a:rPr lang="en-US" b="0" dirty="0" smtClean="0"/>
              <a:t>AGENDA GOES HERE</a:t>
            </a:r>
            <a:endParaRPr lang="en-US" dirty="0"/>
          </a:p>
        </p:txBody>
      </p:sp>
      <p:sp>
        <p:nvSpPr>
          <p:cNvPr id="14" name="Rounded Rectangle 1"/>
          <p:cNvSpPr/>
          <p:nvPr userDrawn="1"/>
        </p:nvSpPr>
        <p:spPr>
          <a:xfrm>
            <a:off x="4750570" y="6396855"/>
            <a:ext cx="4399766" cy="476514"/>
          </a:xfrm>
          <a:custGeom>
            <a:avLst/>
            <a:gdLst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14677670 w 14963586"/>
              <a:gd name="connsiteY2" fmla="*/ 0 h 1715462"/>
              <a:gd name="connsiteX3" fmla="*/ 14963586 w 14963586"/>
              <a:gd name="connsiteY3" fmla="*/ 285916 h 1715462"/>
              <a:gd name="connsiteX4" fmla="*/ 14963586 w 14963586"/>
              <a:gd name="connsiteY4" fmla="*/ 1429546 h 1715462"/>
              <a:gd name="connsiteX5" fmla="*/ 14677670 w 14963586"/>
              <a:gd name="connsiteY5" fmla="*/ 1715462 h 1715462"/>
              <a:gd name="connsiteX6" fmla="*/ 285916 w 14963586"/>
              <a:gd name="connsiteY6" fmla="*/ 1715462 h 1715462"/>
              <a:gd name="connsiteX7" fmla="*/ 0 w 14963586"/>
              <a:gd name="connsiteY7" fmla="*/ 1429546 h 1715462"/>
              <a:gd name="connsiteX8" fmla="*/ 0 w 14963586"/>
              <a:gd name="connsiteY8" fmla="*/ 285916 h 1715462"/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6588747 w 14963586"/>
              <a:gd name="connsiteY2" fmla="*/ 0 h 1715462"/>
              <a:gd name="connsiteX3" fmla="*/ 14963586 w 14963586"/>
              <a:gd name="connsiteY3" fmla="*/ 285916 h 1715462"/>
              <a:gd name="connsiteX4" fmla="*/ 14963586 w 14963586"/>
              <a:gd name="connsiteY4" fmla="*/ 1429546 h 1715462"/>
              <a:gd name="connsiteX5" fmla="*/ 14677670 w 14963586"/>
              <a:gd name="connsiteY5" fmla="*/ 1715462 h 1715462"/>
              <a:gd name="connsiteX6" fmla="*/ 285916 w 14963586"/>
              <a:gd name="connsiteY6" fmla="*/ 1715462 h 1715462"/>
              <a:gd name="connsiteX7" fmla="*/ 0 w 14963586"/>
              <a:gd name="connsiteY7" fmla="*/ 1429546 h 1715462"/>
              <a:gd name="connsiteX8" fmla="*/ 0 w 14963586"/>
              <a:gd name="connsiteY8" fmla="*/ 285916 h 1715462"/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6588747 w 14963586"/>
              <a:gd name="connsiteY2" fmla="*/ 0 h 1715462"/>
              <a:gd name="connsiteX3" fmla="*/ 14963586 w 14963586"/>
              <a:gd name="connsiteY3" fmla="*/ 285916 h 1715462"/>
              <a:gd name="connsiteX4" fmla="*/ 7206817 w 14963586"/>
              <a:gd name="connsiteY4" fmla="*/ 1312315 h 1715462"/>
              <a:gd name="connsiteX5" fmla="*/ 14677670 w 14963586"/>
              <a:gd name="connsiteY5" fmla="*/ 1715462 h 1715462"/>
              <a:gd name="connsiteX6" fmla="*/ 285916 w 14963586"/>
              <a:gd name="connsiteY6" fmla="*/ 1715462 h 1715462"/>
              <a:gd name="connsiteX7" fmla="*/ 0 w 14963586"/>
              <a:gd name="connsiteY7" fmla="*/ 1429546 h 1715462"/>
              <a:gd name="connsiteX8" fmla="*/ 0 w 14963586"/>
              <a:gd name="connsiteY8" fmla="*/ 285916 h 1715462"/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6588747 w 14963586"/>
              <a:gd name="connsiteY2" fmla="*/ 0 h 1715462"/>
              <a:gd name="connsiteX3" fmla="*/ 14963586 w 14963586"/>
              <a:gd name="connsiteY3" fmla="*/ 285916 h 1715462"/>
              <a:gd name="connsiteX4" fmla="*/ 14677670 w 14963586"/>
              <a:gd name="connsiteY4" fmla="*/ 1715462 h 1715462"/>
              <a:gd name="connsiteX5" fmla="*/ 285916 w 14963586"/>
              <a:gd name="connsiteY5" fmla="*/ 1715462 h 1715462"/>
              <a:gd name="connsiteX6" fmla="*/ 0 w 14963586"/>
              <a:gd name="connsiteY6" fmla="*/ 1429546 h 1715462"/>
              <a:gd name="connsiteX7" fmla="*/ 0 w 14963586"/>
              <a:gd name="connsiteY7" fmla="*/ 285916 h 1715462"/>
              <a:gd name="connsiteX0" fmla="*/ 0 w 14787939"/>
              <a:gd name="connsiteY0" fmla="*/ 285916 h 1715462"/>
              <a:gd name="connsiteX1" fmla="*/ 285916 w 14787939"/>
              <a:gd name="connsiteY1" fmla="*/ 0 h 1715462"/>
              <a:gd name="connsiteX2" fmla="*/ 6588747 w 14787939"/>
              <a:gd name="connsiteY2" fmla="*/ 0 h 1715462"/>
              <a:gd name="connsiteX3" fmla="*/ 14677670 w 14787939"/>
              <a:gd name="connsiteY3" fmla="*/ 1715462 h 1715462"/>
              <a:gd name="connsiteX4" fmla="*/ 285916 w 14787939"/>
              <a:gd name="connsiteY4" fmla="*/ 1715462 h 1715462"/>
              <a:gd name="connsiteX5" fmla="*/ 0 w 14787939"/>
              <a:gd name="connsiteY5" fmla="*/ 1429546 h 1715462"/>
              <a:gd name="connsiteX6" fmla="*/ 0 w 14787939"/>
              <a:gd name="connsiteY6" fmla="*/ 285916 h 1715462"/>
              <a:gd name="connsiteX0" fmla="*/ 0 w 14787939"/>
              <a:gd name="connsiteY0" fmla="*/ 285916 h 1715462"/>
              <a:gd name="connsiteX1" fmla="*/ 285916 w 14787939"/>
              <a:gd name="connsiteY1" fmla="*/ 0 h 1715462"/>
              <a:gd name="connsiteX2" fmla="*/ 6588747 w 14787939"/>
              <a:gd name="connsiteY2" fmla="*/ 0 h 1715462"/>
              <a:gd name="connsiteX3" fmla="*/ 14677670 w 14787939"/>
              <a:gd name="connsiteY3" fmla="*/ 1715462 h 1715462"/>
              <a:gd name="connsiteX4" fmla="*/ 0 w 14787939"/>
              <a:gd name="connsiteY4" fmla="*/ 1429546 h 1715462"/>
              <a:gd name="connsiteX5" fmla="*/ 0 w 14787939"/>
              <a:gd name="connsiteY5" fmla="*/ 285916 h 1715462"/>
              <a:gd name="connsiteX0" fmla="*/ 0 w 14801719"/>
              <a:gd name="connsiteY0" fmla="*/ 285916 h 1715706"/>
              <a:gd name="connsiteX1" fmla="*/ 285916 w 14801719"/>
              <a:gd name="connsiteY1" fmla="*/ 0 h 1715706"/>
              <a:gd name="connsiteX2" fmla="*/ 6588747 w 14801719"/>
              <a:gd name="connsiteY2" fmla="*/ 0 h 1715706"/>
              <a:gd name="connsiteX3" fmla="*/ 14677670 w 14801719"/>
              <a:gd name="connsiteY3" fmla="*/ 1715462 h 1715706"/>
              <a:gd name="connsiteX4" fmla="*/ 0 w 14801719"/>
              <a:gd name="connsiteY4" fmla="*/ 1429546 h 1715706"/>
              <a:gd name="connsiteX5" fmla="*/ 0 w 14801719"/>
              <a:gd name="connsiteY5" fmla="*/ 285916 h 1715706"/>
              <a:gd name="connsiteX0" fmla="*/ 0 w 7624135"/>
              <a:gd name="connsiteY0" fmla="*/ 285916 h 1520359"/>
              <a:gd name="connsiteX1" fmla="*/ 285916 w 7624135"/>
              <a:gd name="connsiteY1" fmla="*/ 0 h 1520359"/>
              <a:gd name="connsiteX2" fmla="*/ 6588747 w 7624135"/>
              <a:gd name="connsiteY2" fmla="*/ 0 h 1520359"/>
              <a:gd name="connsiteX3" fmla="*/ 5494593 w 7624135"/>
              <a:gd name="connsiteY3" fmla="*/ 1520077 h 1520359"/>
              <a:gd name="connsiteX4" fmla="*/ 0 w 7624135"/>
              <a:gd name="connsiteY4" fmla="*/ 1429546 h 1520359"/>
              <a:gd name="connsiteX5" fmla="*/ 0 w 7624135"/>
              <a:gd name="connsiteY5" fmla="*/ 285916 h 1520359"/>
              <a:gd name="connsiteX0" fmla="*/ 0 w 6588747"/>
              <a:gd name="connsiteY0" fmla="*/ 285916 h 1520525"/>
              <a:gd name="connsiteX1" fmla="*/ 285916 w 6588747"/>
              <a:gd name="connsiteY1" fmla="*/ 0 h 1520525"/>
              <a:gd name="connsiteX2" fmla="*/ 6588747 w 6588747"/>
              <a:gd name="connsiteY2" fmla="*/ 0 h 1520525"/>
              <a:gd name="connsiteX3" fmla="*/ 5494593 w 6588747"/>
              <a:gd name="connsiteY3" fmla="*/ 1520077 h 1520525"/>
              <a:gd name="connsiteX4" fmla="*/ 0 w 6588747"/>
              <a:gd name="connsiteY4" fmla="*/ 1429546 h 1520525"/>
              <a:gd name="connsiteX5" fmla="*/ 0 w 6588747"/>
              <a:gd name="connsiteY5" fmla="*/ 285916 h 1520525"/>
              <a:gd name="connsiteX0" fmla="*/ 0 w 6588747"/>
              <a:gd name="connsiteY0" fmla="*/ 285916 h 1520077"/>
              <a:gd name="connsiteX1" fmla="*/ 285916 w 6588747"/>
              <a:gd name="connsiteY1" fmla="*/ 0 h 1520077"/>
              <a:gd name="connsiteX2" fmla="*/ 6588747 w 6588747"/>
              <a:gd name="connsiteY2" fmla="*/ 0 h 1520077"/>
              <a:gd name="connsiteX3" fmla="*/ 5494593 w 6588747"/>
              <a:gd name="connsiteY3" fmla="*/ 1520077 h 1520077"/>
              <a:gd name="connsiteX4" fmla="*/ 0 w 6588747"/>
              <a:gd name="connsiteY4" fmla="*/ 1429546 h 1520077"/>
              <a:gd name="connsiteX5" fmla="*/ 0 w 6588747"/>
              <a:gd name="connsiteY5" fmla="*/ 285916 h 1520077"/>
              <a:gd name="connsiteX0" fmla="*/ 0 w 5494593"/>
              <a:gd name="connsiteY0" fmla="*/ 285916 h 1520077"/>
              <a:gd name="connsiteX1" fmla="*/ 285916 w 5494593"/>
              <a:gd name="connsiteY1" fmla="*/ 0 h 1520077"/>
              <a:gd name="connsiteX2" fmla="*/ 5400027 w 5494593"/>
              <a:gd name="connsiteY2" fmla="*/ 10160 h 1520077"/>
              <a:gd name="connsiteX3" fmla="*/ 5494593 w 5494593"/>
              <a:gd name="connsiteY3" fmla="*/ 1520077 h 1520077"/>
              <a:gd name="connsiteX4" fmla="*/ 0 w 5494593"/>
              <a:gd name="connsiteY4" fmla="*/ 1429546 h 1520077"/>
              <a:gd name="connsiteX5" fmla="*/ 0 w 5494593"/>
              <a:gd name="connsiteY5" fmla="*/ 285916 h 1520077"/>
              <a:gd name="connsiteX0" fmla="*/ 0 w 5423473"/>
              <a:gd name="connsiteY0" fmla="*/ 285916 h 1520077"/>
              <a:gd name="connsiteX1" fmla="*/ 285916 w 5423473"/>
              <a:gd name="connsiteY1" fmla="*/ 0 h 1520077"/>
              <a:gd name="connsiteX2" fmla="*/ 5400027 w 5423473"/>
              <a:gd name="connsiteY2" fmla="*/ 10160 h 1520077"/>
              <a:gd name="connsiteX3" fmla="*/ 5423473 w 5423473"/>
              <a:gd name="connsiteY3" fmla="*/ 1520077 h 1520077"/>
              <a:gd name="connsiteX4" fmla="*/ 0 w 5423473"/>
              <a:gd name="connsiteY4" fmla="*/ 1429546 h 1520077"/>
              <a:gd name="connsiteX5" fmla="*/ 0 w 5423473"/>
              <a:gd name="connsiteY5" fmla="*/ 285916 h 1520077"/>
              <a:gd name="connsiteX0" fmla="*/ 0 w 5423473"/>
              <a:gd name="connsiteY0" fmla="*/ 285916 h 1429546"/>
              <a:gd name="connsiteX1" fmla="*/ 285916 w 5423473"/>
              <a:gd name="connsiteY1" fmla="*/ 0 h 1429546"/>
              <a:gd name="connsiteX2" fmla="*/ 5400027 w 5423473"/>
              <a:gd name="connsiteY2" fmla="*/ 10160 h 1429546"/>
              <a:gd name="connsiteX3" fmla="*/ 5423473 w 5423473"/>
              <a:gd name="connsiteY3" fmla="*/ 778397 h 1429546"/>
              <a:gd name="connsiteX4" fmla="*/ 0 w 5423473"/>
              <a:gd name="connsiteY4" fmla="*/ 1429546 h 1429546"/>
              <a:gd name="connsiteX5" fmla="*/ 0 w 5423473"/>
              <a:gd name="connsiteY5" fmla="*/ 285916 h 1429546"/>
              <a:gd name="connsiteX0" fmla="*/ 0 w 5423473"/>
              <a:gd name="connsiteY0" fmla="*/ 285916 h 778397"/>
              <a:gd name="connsiteX1" fmla="*/ 285916 w 5423473"/>
              <a:gd name="connsiteY1" fmla="*/ 0 h 778397"/>
              <a:gd name="connsiteX2" fmla="*/ 5400027 w 5423473"/>
              <a:gd name="connsiteY2" fmla="*/ 10160 h 778397"/>
              <a:gd name="connsiteX3" fmla="*/ 5423473 w 5423473"/>
              <a:gd name="connsiteY3" fmla="*/ 778397 h 778397"/>
              <a:gd name="connsiteX4" fmla="*/ 10160 w 5423473"/>
              <a:gd name="connsiteY4" fmla="*/ 616746 h 778397"/>
              <a:gd name="connsiteX5" fmla="*/ 0 w 5423473"/>
              <a:gd name="connsiteY5" fmla="*/ 285916 h 778397"/>
              <a:gd name="connsiteX0" fmla="*/ 0 w 5413313"/>
              <a:gd name="connsiteY0" fmla="*/ 285916 h 616746"/>
              <a:gd name="connsiteX1" fmla="*/ 285916 w 5413313"/>
              <a:gd name="connsiteY1" fmla="*/ 0 h 616746"/>
              <a:gd name="connsiteX2" fmla="*/ 5400027 w 5413313"/>
              <a:gd name="connsiteY2" fmla="*/ 10160 h 616746"/>
              <a:gd name="connsiteX3" fmla="*/ 5413313 w 5413313"/>
              <a:gd name="connsiteY3" fmla="*/ 605677 h 616746"/>
              <a:gd name="connsiteX4" fmla="*/ 10160 w 5413313"/>
              <a:gd name="connsiteY4" fmla="*/ 616746 h 616746"/>
              <a:gd name="connsiteX5" fmla="*/ 0 w 5413313"/>
              <a:gd name="connsiteY5" fmla="*/ 285916 h 616746"/>
              <a:gd name="connsiteX0" fmla="*/ 0 w 5413313"/>
              <a:gd name="connsiteY0" fmla="*/ 285916 h 616746"/>
              <a:gd name="connsiteX1" fmla="*/ 285916 w 5413313"/>
              <a:gd name="connsiteY1" fmla="*/ 0 h 616746"/>
              <a:gd name="connsiteX2" fmla="*/ 5400027 w 5413313"/>
              <a:gd name="connsiteY2" fmla="*/ 10160 h 616746"/>
              <a:gd name="connsiteX3" fmla="*/ 5413313 w 5413313"/>
              <a:gd name="connsiteY3" fmla="*/ 605677 h 616746"/>
              <a:gd name="connsiteX4" fmla="*/ 10160 w 5413313"/>
              <a:gd name="connsiteY4" fmla="*/ 616746 h 616746"/>
              <a:gd name="connsiteX5" fmla="*/ 0 w 5413313"/>
              <a:gd name="connsiteY5" fmla="*/ 285916 h 616746"/>
              <a:gd name="connsiteX0" fmla="*/ 0 w 5400027"/>
              <a:gd name="connsiteY0" fmla="*/ 285916 h 616746"/>
              <a:gd name="connsiteX1" fmla="*/ 285916 w 5400027"/>
              <a:gd name="connsiteY1" fmla="*/ 0 h 616746"/>
              <a:gd name="connsiteX2" fmla="*/ 5400027 w 5400027"/>
              <a:gd name="connsiteY2" fmla="*/ 10160 h 616746"/>
              <a:gd name="connsiteX3" fmla="*/ 5388733 w 5400027"/>
              <a:gd name="connsiteY3" fmla="*/ 605677 h 616746"/>
              <a:gd name="connsiteX4" fmla="*/ 10160 w 5400027"/>
              <a:gd name="connsiteY4" fmla="*/ 616746 h 616746"/>
              <a:gd name="connsiteX5" fmla="*/ 0 w 5400027"/>
              <a:gd name="connsiteY5" fmla="*/ 285916 h 616746"/>
              <a:gd name="connsiteX0" fmla="*/ 0 w 5388733"/>
              <a:gd name="connsiteY0" fmla="*/ 292143 h 622973"/>
              <a:gd name="connsiteX1" fmla="*/ 285916 w 5388733"/>
              <a:gd name="connsiteY1" fmla="*/ 6227 h 622973"/>
              <a:gd name="connsiteX2" fmla="*/ 5383640 w 5388733"/>
              <a:gd name="connsiteY2" fmla="*/ 0 h 622973"/>
              <a:gd name="connsiteX3" fmla="*/ 5388733 w 5388733"/>
              <a:gd name="connsiteY3" fmla="*/ 611904 h 622973"/>
              <a:gd name="connsiteX4" fmla="*/ 10160 w 5388733"/>
              <a:gd name="connsiteY4" fmla="*/ 622973 h 622973"/>
              <a:gd name="connsiteX5" fmla="*/ 0 w 5388733"/>
              <a:gd name="connsiteY5" fmla="*/ 292143 h 622973"/>
              <a:gd name="connsiteX0" fmla="*/ 0 w 5388733"/>
              <a:gd name="connsiteY0" fmla="*/ 292143 h 622973"/>
              <a:gd name="connsiteX1" fmla="*/ 285916 w 5388733"/>
              <a:gd name="connsiteY1" fmla="*/ 6227 h 622973"/>
              <a:gd name="connsiteX2" fmla="*/ 5383640 w 5388733"/>
              <a:gd name="connsiteY2" fmla="*/ 0 h 622973"/>
              <a:gd name="connsiteX3" fmla="*/ 5388733 w 5388733"/>
              <a:gd name="connsiteY3" fmla="*/ 611904 h 622973"/>
              <a:gd name="connsiteX4" fmla="*/ 10160 w 5388733"/>
              <a:gd name="connsiteY4" fmla="*/ 622973 h 622973"/>
              <a:gd name="connsiteX5" fmla="*/ 0 w 5388733"/>
              <a:gd name="connsiteY5" fmla="*/ 292143 h 622973"/>
              <a:gd name="connsiteX0" fmla="*/ 932 w 5389665"/>
              <a:gd name="connsiteY0" fmla="*/ 292143 h 622973"/>
              <a:gd name="connsiteX1" fmla="*/ 286848 w 5389665"/>
              <a:gd name="connsiteY1" fmla="*/ 6227 h 622973"/>
              <a:gd name="connsiteX2" fmla="*/ 5384572 w 5389665"/>
              <a:gd name="connsiteY2" fmla="*/ 0 h 622973"/>
              <a:gd name="connsiteX3" fmla="*/ 5389665 w 5389665"/>
              <a:gd name="connsiteY3" fmla="*/ 611904 h 622973"/>
              <a:gd name="connsiteX4" fmla="*/ 0 w 5389665"/>
              <a:gd name="connsiteY4" fmla="*/ 622973 h 622973"/>
              <a:gd name="connsiteX5" fmla="*/ 932 w 5389665"/>
              <a:gd name="connsiteY5" fmla="*/ 292143 h 622973"/>
              <a:gd name="connsiteX0" fmla="*/ 932 w 5389665"/>
              <a:gd name="connsiteY0" fmla="*/ 292143 h 611904"/>
              <a:gd name="connsiteX1" fmla="*/ 286848 w 5389665"/>
              <a:gd name="connsiteY1" fmla="*/ 6227 h 611904"/>
              <a:gd name="connsiteX2" fmla="*/ 5384572 w 5389665"/>
              <a:gd name="connsiteY2" fmla="*/ 0 h 611904"/>
              <a:gd name="connsiteX3" fmla="*/ 5389665 w 5389665"/>
              <a:gd name="connsiteY3" fmla="*/ 611904 h 611904"/>
              <a:gd name="connsiteX4" fmla="*/ 0 w 5389665"/>
              <a:gd name="connsiteY4" fmla="*/ 611881 h 611904"/>
              <a:gd name="connsiteX5" fmla="*/ 932 w 5389665"/>
              <a:gd name="connsiteY5" fmla="*/ 292143 h 611904"/>
              <a:gd name="connsiteX0" fmla="*/ 932 w 5389665"/>
              <a:gd name="connsiteY0" fmla="*/ 292143 h 611881"/>
              <a:gd name="connsiteX1" fmla="*/ 286848 w 5389665"/>
              <a:gd name="connsiteY1" fmla="*/ 6227 h 611881"/>
              <a:gd name="connsiteX2" fmla="*/ 5384572 w 5389665"/>
              <a:gd name="connsiteY2" fmla="*/ 0 h 611881"/>
              <a:gd name="connsiteX3" fmla="*/ 5389665 w 5389665"/>
              <a:gd name="connsiteY3" fmla="*/ 545355 h 611881"/>
              <a:gd name="connsiteX4" fmla="*/ 0 w 5389665"/>
              <a:gd name="connsiteY4" fmla="*/ 611881 h 611881"/>
              <a:gd name="connsiteX5" fmla="*/ 932 w 5389665"/>
              <a:gd name="connsiteY5" fmla="*/ 292143 h 611881"/>
              <a:gd name="connsiteX0" fmla="*/ 932 w 5389665"/>
              <a:gd name="connsiteY0" fmla="*/ 292143 h 611881"/>
              <a:gd name="connsiteX1" fmla="*/ 286848 w 5389665"/>
              <a:gd name="connsiteY1" fmla="*/ 6227 h 611881"/>
              <a:gd name="connsiteX2" fmla="*/ 5384572 w 5389665"/>
              <a:gd name="connsiteY2" fmla="*/ 0 h 611881"/>
              <a:gd name="connsiteX3" fmla="*/ 5389665 w 5389665"/>
              <a:gd name="connsiteY3" fmla="*/ 489897 h 611881"/>
              <a:gd name="connsiteX4" fmla="*/ 0 w 5389665"/>
              <a:gd name="connsiteY4" fmla="*/ 611881 h 611881"/>
              <a:gd name="connsiteX5" fmla="*/ 932 w 5389665"/>
              <a:gd name="connsiteY5" fmla="*/ 292143 h 611881"/>
              <a:gd name="connsiteX0" fmla="*/ 932 w 5389665"/>
              <a:gd name="connsiteY0" fmla="*/ 292143 h 611881"/>
              <a:gd name="connsiteX1" fmla="*/ 286848 w 5389665"/>
              <a:gd name="connsiteY1" fmla="*/ 6227 h 611881"/>
              <a:gd name="connsiteX2" fmla="*/ 5384572 w 5389665"/>
              <a:gd name="connsiteY2" fmla="*/ 0 h 611881"/>
              <a:gd name="connsiteX3" fmla="*/ 5389665 w 5389665"/>
              <a:gd name="connsiteY3" fmla="*/ 534263 h 611881"/>
              <a:gd name="connsiteX4" fmla="*/ 0 w 5389665"/>
              <a:gd name="connsiteY4" fmla="*/ 611881 h 611881"/>
              <a:gd name="connsiteX5" fmla="*/ 932 w 5389665"/>
              <a:gd name="connsiteY5" fmla="*/ 292143 h 611881"/>
              <a:gd name="connsiteX0" fmla="*/ 932 w 5389665"/>
              <a:gd name="connsiteY0" fmla="*/ 292143 h 539787"/>
              <a:gd name="connsiteX1" fmla="*/ 286848 w 5389665"/>
              <a:gd name="connsiteY1" fmla="*/ 6227 h 539787"/>
              <a:gd name="connsiteX2" fmla="*/ 5384572 w 5389665"/>
              <a:gd name="connsiteY2" fmla="*/ 0 h 539787"/>
              <a:gd name="connsiteX3" fmla="*/ 5389665 w 5389665"/>
              <a:gd name="connsiteY3" fmla="*/ 534263 h 539787"/>
              <a:gd name="connsiteX4" fmla="*/ 0 w 5389665"/>
              <a:gd name="connsiteY4" fmla="*/ 539787 h 539787"/>
              <a:gd name="connsiteX5" fmla="*/ 932 w 5389665"/>
              <a:gd name="connsiteY5" fmla="*/ 292143 h 539787"/>
              <a:gd name="connsiteX0" fmla="*/ 932 w 5389665"/>
              <a:gd name="connsiteY0" fmla="*/ 292143 h 534263"/>
              <a:gd name="connsiteX1" fmla="*/ 286848 w 5389665"/>
              <a:gd name="connsiteY1" fmla="*/ 6227 h 534263"/>
              <a:gd name="connsiteX2" fmla="*/ 5384572 w 5389665"/>
              <a:gd name="connsiteY2" fmla="*/ 0 h 534263"/>
              <a:gd name="connsiteX3" fmla="*/ 5389665 w 5389665"/>
              <a:gd name="connsiteY3" fmla="*/ 534263 h 534263"/>
              <a:gd name="connsiteX4" fmla="*/ 0 w 5389665"/>
              <a:gd name="connsiteY4" fmla="*/ 534241 h 534263"/>
              <a:gd name="connsiteX5" fmla="*/ 932 w 5389665"/>
              <a:gd name="connsiteY5" fmla="*/ 292143 h 534263"/>
              <a:gd name="connsiteX0" fmla="*/ 932 w 5389665"/>
              <a:gd name="connsiteY0" fmla="*/ 292143 h 611233"/>
              <a:gd name="connsiteX1" fmla="*/ 286848 w 5389665"/>
              <a:gd name="connsiteY1" fmla="*/ 6227 h 611233"/>
              <a:gd name="connsiteX2" fmla="*/ 5384572 w 5389665"/>
              <a:gd name="connsiteY2" fmla="*/ 0 h 611233"/>
              <a:gd name="connsiteX3" fmla="*/ 5389665 w 5389665"/>
              <a:gd name="connsiteY3" fmla="*/ 611233 h 611233"/>
              <a:gd name="connsiteX4" fmla="*/ 0 w 5389665"/>
              <a:gd name="connsiteY4" fmla="*/ 534241 h 611233"/>
              <a:gd name="connsiteX5" fmla="*/ 932 w 5389665"/>
              <a:gd name="connsiteY5" fmla="*/ 292143 h 611233"/>
              <a:gd name="connsiteX0" fmla="*/ 932 w 5389665"/>
              <a:gd name="connsiteY0" fmla="*/ 292143 h 611233"/>
              <a:gd name="connsiteX1" fmla="*/ 286848 w 5389665"/>
              <a:gd name="connsiteY1" fmla="*/ 6227 h 611233"/>
              <a:gd name="connsiteX2" fmla="*/ 5384572 w 5389665"/>
              <a:gd name="connsiteY2" fmla="*/ 0 h 611233"/>
              <a:gd name="connsiteX3" fmla="*/ 5389665 w 5389665"/>
              <a:gd name="connsiteY3" fmla="*/ 611233 h 611233"/>
              <a:gd name="connsiteX4" fmla="*/ 0 w 5389665"/>
              <a:gd name="connsiteY4" fmla="*/ 603514 h 611233"/>
              <a:gd name="connsiteX5" fmla="*/ 932 w 5389665"/>
              <a:gd name="connsiteY5" fmla="*/ 292143 h 611233"/>
              <a:gd name="connsiteX0" fmla="*/ 932 w 5389665"/>
              <a:gd name="connsiteY0" fmla="*/ 292143 h 611233"/>
              <a:gd name="connsiteX1" fmla="*/ 286848 w 5389665"/>
              <a:gd name="connsiteY1" fmla="*/ 6227 h 611233"/>
              <a:gd name="connsiteX2" fmla="*/ 4399360 w 5389665"/>
              <a:gd name="connsiteY2" fmla="*/ 0 h 611233"/>
              <a:gd name="connsiteX3" fmla="*/ 5389665 w 5389665"/>
              <a:gd name="connsiteY3" fmla="*/ 611233 h 611233"/>
              <a:gd name="connsiteX4" fmla="*/ 0 w 5389665"/>
              <a:gd name="connsiteY4" fmla="*/ 603514 h 611233"/>
              <a:gd name="connsiteX5" fmla="*/ 932 w 5389665"/>
              <a:gd name="connsiteY5" fmla="*/ 292143 h 611233"/>
              <a:gd name="connsiteX0" fmla="*/ 932 w 4419847"/>
              <a:gd name="connsiteY0" fmla="*/ 292143 h 603536"/>
              <a:gd name="connsiteX1" fmla="*/ 286848 w 4419847"/>
              <a:gd name="connsiteY1" fmla="*/ 6227 h 603536"/>
              <a:gd name="connsiteX2" fmla="*/ 4399360 w 4419847"/>
              <a:gd name="connsiteY2" fmla="*/ 0 h 603536"/>
              <a:gd name="connsiteX3" fmla="*/ 4419847 w 4419847"/>
              <a:gd name="connsiteY3" fmla="*/ 603536 h 603536"/>
              <a:gd name="connsiteX4" fmla="*/ 0 w 4419847"/>
              <a:gd name="connsiteY4" fmla="*/ 603514 h 603536"/>
              <a:gd name="connsiteX5" fmla="*/ 932 w 4419847"/>
              <a:gd name="connsiteY5" fmla="*/ 292143 h 603536"/>
              <a:gd name="connsiteX0" fmla="*/ 932 w 4401704"/>
              <a:gd name="connsiteY0" fmla="*/ 292143 h 603536"/>
              <a:gd name="connsiteX1" fmla="*/ 286848 w 4401704"/>
              <a:gd name="connsiteY1" fmla="*/ 6227 h 603536"/>
              <a:gd name="connsiteX2" fmla="*/ 4399360 w 4401704"/>
              <a:gd name="connsiteY2" fmla="*/ 0 h 603536"/>
              <a:gd name="connsiteX3" fmla="*/ 4401704 w 4401704"/>
              <a:gd name="connsiteY3" fmla="*/ 603536 h 603536"/>
              <a:gd name="connsiteX4" fmla="*/ 0 w 4401704"/>
              <a:gd name="connsiteY4" fmla="*/ 603514 h 603536"/>
              <a:gd name="connsiteX5" fmla="*/ 932 w 4401704"/>
              <a:gd name="connsiteY5" fmla="*/ 292143 h 603536"/>
              <a:gd name="connsiteX0" fmla="*/ 932 w 4399595"/>
              <a:gd name="connsiteY0" fmla="*/ 292143 h 603514"/>
              <a:gd name="connsiteX1" fmla="*/ 286848 w 4399595"/>
              <a:gd name="connsiteY1" fmla="*/ 6227 h 603514"/>
              <a:gd name="connsiteX2" fmla="*/ 4399360 w 4399595"/>
              <a:gd name="connsiteY2" fmla="*/ 0 h 603514"/>
              <a:gd name="connsiteX3" fmla="*/ 4394649 w 4399595"/>
              <a:gd name="connsiteY3" fmla="*/ 413036 h 603514"/>
              <a:gd name="connsiteX4" fmla="*/ 0 w 4399595"/>
              <a:gd name="connsiteY4" fmla="*/ 603514 h 603514"/>
              <a:gd name="connsiteX5" fmla="*/ 932 w 4399595"/>
              <a:gd name="connsiteY5" fmla="*/ 292143 h 603514"/>
              <a:gd name="connsiteX0" fmla="*/ 932 w 4399595"/>
              <a:gd name="connsiteY0" fmla="*/ 292143 h 603514"/>
              <a:gd name="connsiteX1" fmla="*/ 286848 w 4399595"/>
              <a:gd name="connsiteY1" fmla="*/ 6227 h 603514"/>
              <a:gd name="connsiteX2" fmla="*/ 4399360 w 4399595"/>
              <a:gd name="connsiteY2" fmla="*/ 0 h 603514"/>
              <a:gd name="connsiteX3" fmla="*/ 4394649 w 4399595"/>
              <a:gd name="connsiteY3" fmla="*/ 469481 h 603514"/>
              <a:gd name="connsiteX4" fmla="*/ 0 w 4399595"/>
              <a:gd name="connsiteY4" fmla="*/ 603514 h 603514"/>
              <a:gd name="connsiteX5" fmla="*/ 932 w 4399595"/>
              <a:gd name="connsiteY5" fmla="*/ 292143 h 603514"/>
              <a:gd name="connsiteX0" fmla="*/ 7988 w 4406651"/>
              <a:gd name="connsiteY0" fmla="*/ 292143 h 476514"/>
              <a:gd name="connsiteX1" fmla="*/ 293904 w 4406651"/>
              <a:gd name="connsiteY1" fmla="*/ 6227 h 476514"/>
              <a:gd name="connsiteX2" fmla="*/ 4406416 w 4406651"/>
              <a:gd name="connsiteY2" fmla="*/ 0 h 476514"/>
              <a:gd name="connsiteX3" fmla="*/ 4401705 w 4406651"/>
              <a:gd name="connsiteY3" fmla="*/ 469481 h 476514"/>
              <a:gd name="connsiteX4" fmla="*/ 0 w 4406651"/>
              <a:gd name="connsiteY4" fmla="*/ 476514 h 476514"/>
              <a:gd name="connsiteX5" fmla="*/ 7988 w 4406651"/>
              <a:gd name="connsiteY5" fmla="*/ 292143 h 476514"/>
              <a:gd name="connsiteX0" fmla="*/ 11 w 4398674"/>
              <a:gd name="connsiteY0" fmla="*/ 292143 h 476514"/>
              <a:gd name="connsiteX1" fmla="*/ 285927 w 4398674"/>
              <a:gd name="connsiteY1" fmla="*/ 6227 h 476514"/>
              <a:gd name="connsiteX2" fmla="*/ 4398439 w 4398674"/>
              <a:gd name="connsiteY2" fmla="*/ 0 h 476514"/>
              <a:gd name="connsiteX3" fmla="*/ 4393728 w 4398674"/>
              <a:gd name="connsiteY3" fmla="*/ 469481 h 476514"/>
              <a:gd name="connsiteX4" fmla="*/ 6134 w 4398674"/>
              <a:gd name="connsiteY4" fmla="*/ 476514 h 476514"/>
              <a:gd name="connsiteX5" fmla="*/ 11 w 4398674"/>
              <a:gd name="connsiteY5" fmla="*/ 292143 h 476514"/>
              <a:gd name="connsiteX0" fmla="*/ 20 w 4398683"/>
              <a:gd name="connsiteY0" fmla="*/ 292143 h 476514"/>
              <a:gd name="connsiteX1" fmla="*/ 285936 w 4398683"/>
              <a:gd name="connsiteY1" fmla="*/ 6227 h 476514"/>
              <a:gd name="connsiteX2" fmla="*/ 4398448 w 4398683"/>
              <a:gd name="connsiteY2" fmla="*/ 0 h 476514"/>
              <a:gd name="connsiteX3" fmla="*/ 4393737 w 4398683"/>
              <a:gd name="connsiteY3" fmla="*/ 469481 h 476514"/>
              <a:gd name="connsiteX4" fmla="*/ 6143 w 4398683"/>
              <a:gd name="connsiteY4" fmla="*/ 476514 h 476514"/>
              <a:gd name="connsiteX5" fmla="*/ 20 w 4398683"/>
              <a:gd name="connsiteY5" fmla="*/ 292143 h 476514"/>
              <a:gd name="connsiteX0" fmla="*/ 1103 w 4399766"/>
              <a:gd name="connsiteY0" fmla="*/ 292143 h 476514"/>
              <a:gd name="connsiteX1" fmla="*/ 287019 w 4399766"/>
              <a:gd name="connsiteY1" fmla="*/ 6227 h 476514"/>
              <a:gd name="connsiteX2" fmla="*/ 4399531 w 4399766"/>
              <a:gd name="connsiteY2" fmla="*/ 0 h 476514"/>
              <a:gd name="connsiteX3" fmla="*/ 4394820 w 4399766"/>
              <a:gd name="connsiteY3" fmla="*/ 469481 h 476514"/>
              <a:gd name="connsiteX4" fmla="*/ 1581 w 4399766"/>
              <a:gd name="connsiteY4" fmla="*/ 476514 h 476514"/>
              <a:gd name="connsiteX5" fmla="*/ 1103 w 4399766"/>
              <a:gd name="connsiteY5" fmla="*/ 292143 h 4765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399766" h="476514">
                <a:moveTo>
                  <a:pt x="1103" y="292143"/>
                </a:moveTo>
                <a:cubicBezTo>
                  <a:pt x="1103" y="134236"/>
                  <a:pt x="129112" y="6227"/>
                  <a:pt x="287019" y="6227"/>
                </a:cubicBezTo>
                <a:lnTo>
                  <a:pt x="4399531" y="0"/>
                </a:lnTo>
                <a:cubicBezTo>
                  <a:pt x="4401229" y="203968"/>
                  <a:pt x="4393122" y="265513"/>
                  <a:pt x="4394820" y="469481"/>
                </a:cubicBezTo>
                <a:lnTo>
                  <a:pt x="1581" y="476514"/>
                </a:lnTo>
                <a:cubicBezTo>
                  <a:pt x="-1481" y="384328"/>
                  <a:pt x="792" y="402420"/>
                  <a:pt x="1103" y="292143"/>
                </a:cubicBezTo>
                <a:close/>
              </a:path>
            </a:pathLst>
          </a:custGeom>
          <a:solidFill>
            <a:schemeClr val="accent2">
              <a:lumMod val="20000"/>
              <a:lumOff val="8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" name="TextBox 15"/>
          <p:cNvSpPr txBox="1"/>
          <p:nvPr userDrawn="1"/>
        </p:nvSpPr>
        <p:spPr>
          <a:xfrm>
            <a:off x="8523397" y="6541260"/>
            <a:ext cx="322855" cy="215444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fld id="{BBF15AE3-289C-014D-AAA6-6108CB8A5483}" type="slidenum">
              <a:rPr lang="en-US" sz="800" baseline="3000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ＭＳ Ｐゴシック" charset="0"/>
                <a:cs typeface="ＭＳ Ｐゴシック" charset="0"/>
              </a:rPr>
              <a:pPr/>
              <a:t>‹#›</a:t>
            </a:fld>
            <a:r>
              <a:rPr lang="en-US" sz="1200" baseline="300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ＭＳ Ｐゴシック" charset="0"/>
                <a:cs typeface="ＭＳ Ｐゴシック" charset="0"/>
              </a:rPr>
              <a:t> </a:t>
            </a:r>
            <a:endParaRPr lang="en-US" sz="1200" dirty="0"/>
          </a:p>
        </p:txBody>
      </p:sp>
      <p:pic>
        <p:nvPicPr>
          <p:cNvPr id="17" name="Picture 16" descr="TP-LINK_Logo-final_gray30-02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6467" y="6349604"/>
            <a:ext cx="1019138" cy="473171"/>
          </a:xfrm>
          <a:prstGeom prst="rect">
            <a:avLst/>
          </a:prstGeom>
        </p:spPr>
      </p:pic>
      <p:sp>
        <p:nvSpPr>
          <p:cNvPr id="24" name="Text Placeholder 11"/>
          <p:cNvSpPr>
            <a:spLocks noGrp="1"/>
          </p:cNvSpPr>
          <p:nvPr>
            <p:ph type="body" sz="quarter" idx="13" hasCustomPrompt="1"/>
          </p:nvPr>
        </p:nvSpPr>
        <p:spPr>
          <a:xfrm>
            <a:off x="588102" y="1834269"/>
            <a:ext cx="4162273" cy="4011341"/>
          </a:xfrm>
          <a:prstGeom prst="rect">
            <a:avLst/>
          </a:prstGeom>
        </p:spPr>
        <p:txBody>
          <a:bodyPr vert="horz"/>
          <a:lstStyle>
            <a:lvl1pPr marL="0" indent="0">
              <a:lnSpc>
                <a:spcPct val="120000"/>
              </a:lnSpc>
              <a:spcBef>
                <a:spcPts val="0"/>
              </a:spcBef>
              <a:buNone/>
              <a:defRPr sz="1100" baseline="0"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dirty="0" smtClean="0"/>
              <a:t>Text goes here. Arial / regular / size 11 / spacing 1.2 / sentence case. </a:t>
            </a:r>
            <a:r>
              <a:rPr lang="en-US" dirty="0" err="1" smtClean="0"/>
              <a:t>Lorem</a:t>
            </a:r>
            <a:r>
              <a:rPr lang="en-US" dirty="0" smtClean="0"/>
              <a:t> </a:t>
            </a:r>
            <a:r>
              <a:rPr lang="en-US" dirty="0" err="1" smtClean="0"/>
              <a:t>ipsum</a:t>
            </a:r>
            <a:r>
              <a:rPr lang="en-US" dirty="0" smtClean="0"/>
              <a:t> dolor sit </a:t>
            </a:r>
            <a:r>
              <a:rPr lang="en-US" dirty="0" err="1" smtClean="0"/>
              <a:t>amet</a:t>
            </a:r>
            <a:r>
              <a:rPr lang="en-US" dirty="0" smtClean="0"/>
              <a:t>, </a:t>
            </a:r>
            <a:r>
              <a:rPr lang="en-US" dirty="0" err="1" smtClean="0"/>
              <a:t>postea</a:t>
            </a:r>
            <a:r>
              <a:rPr lang="en-US" dirty="0" smtClean="0"/>
              <a:t> </a:t>
            </a:r>
            <a:r>
              <a:rPr lang="en-US" dirty="0" err="1" smtClean="0"/>
              <a:t>deterruisset</a:t>
            </a:r>
            <a:r>
              <a:rPr lang="en-US" dirty="0" smtClean="0"/>
              <a:t> id </a:t>
            </a:r>
            <a:r>
              <a:rPr lang="en-US" dirty="0" err="1" smtClean="0"/>
              <a:t>eam</a:t>
            </a:r>
            <a:r>
              <a:rPr lang="en-US" dirty="0" smtClean="0"/>
              <a:t>, </a:t>
            </a:r>
            <a:r>
              <a:rPr lang="en-US" dirty="0" err="1" smtClean="0"/>
              <a:t>laudem</a:t>
            </a:r>
            <a:r>
              <a:rPr lang="en-US" dirty="0" smtClean="0"/>
              <a:t> </a:t>
            </a:r>
            <a:r>
              <a:rPr lang="en-US" dirty="0" err="1" smtClean="0"/>
              <a:t>admodum</a:t>
            </a:r>
            <a:r>
              <a:rPr lang="en-US" dirty="0" smtClean="0"/>
              <a:t> </a:t>
            </a:r>
            <a:r>
              <a:rPr lang="en-US" dirty="0" err="1" smtClean="0"/>
              <a:t>scripserit</a:t>
            </a:r>
            <a:r>
              <a:rPr lang="en-US" dirty="0" smtClean="0"/>
              <a:t> his id. </a:t>
            </a:r>
            <a:r>
              <a:rPr lang="en-US" dirty="0" err="1" smtClean="0"/>
              <a:t>Laoreet</a:t>
            </a:r>
            <a:r>
              <a:rPr lang="en-US" dirty="0" smtClean="0"/>
              <a:t> </a:t>
            </a:r>
            <a:r>
              <a:rPr lang="en-US" dirty="0" err="1" smtClean="0"/>
              <a:t>salutandi</a:t>
            </a:r>
            <a:r>
              <a:rPr lang="en-US" dirty="0" smtClean="0"/>
              <a:t> </a:t>
            </a:r>
            <a:r>
              <a:rPr lang="en-US" dirty="0" err="1" smtClean="0"/>
              <a:t>facilisis</a:t>
            </a:r>
            <a:r>
              <a:rPr lang="en-US" dirty="0" smtClean="0"/>
              <a:t> has in, </a:t>
            </a:r>
            <a:r>
              <a:rPr lang="en-US" dirty="0" err="1" smtClean="0"/>
              <a:t>quot</a:t>
            </a:r>
            <a:r>
              <a:rPr lang="en-US" dirty="0" smtClean="0"/>
              <a:t> </a:t>
            </a:r>
            <a:r>
              <a:rPr lang="en-US" dirty="0" err="1" smtClean="0"/>
              <a:t>appareat</a:t>
            </a:r>
            <a:r>
              <a:rPr lang="en-US" dirty="0" smtClean="0"/>
              <a:t> </a:t>
            </a:r>
            <a:r>
              <a:rPr lang="en-US" dirty="0" err="1" smtClean="0"/>
              <a:t>tincidunt</a:t>
            </a:r>
            <a:r>
              <a:rPr lang="en-US" dirty="0" smtClean="0"/>
              <a:t> cum in. His ne </a:t>
            </a:r>
            <a:r>
              <a:rPr lang="en-US" dirty="0" err="1" smtClean="0"/>
              <a:t>virtute</a:t>
            </a:r>
            <a:r>
              <a:rPr lang="en-US" dirty="0" smtClean="0"/>
              <a:t> </a:t>
            </a:r>
            <a:r>
              <a:rPr lang="en-US" dirty="0" err="1" smtClean="0"/>
              <a:t>omittam</a:t>
            </a:r>
            <a:r>
              <a:rPr lang="en-US" dirty="0" smtClean="0"/>
              <a:t> </a:t>
            </a:r>
            <a:r>
              <a:rPr lang="en-US" dirty="0" err="1" smtClean="0"/>
              <a:t>dignissim</a:t>
            </a:r>
            <a:r>
              <a:rPr lang="en-US" dirty="0" smtClean="0"/>
              <a:t>. </a:t>
            </a:r>
            <a:r>
              <a:rPr lang="en-US" dirty="0" err="1" smtClean="0"/>
              <a:t>Vocent</a:t>
            </a:r>
            <a:r>
              <a:rPr lang="en-US" dirty="0" smtClean="0"/>
              <a:t> </a:t>
            </a:r>
            <a:r>
              <a:rPr lang="en-US" dirty="0" err="1" smtClean="0"/>
              <a:t>menandri</a:t>
            </a:r>
            <a:r>
              <a:rPr lang="en-US" dirty="0" smtClean="0"/>
              <a:t> </a:t>
            </a:r>
            <a:r>
              <a:rPr lang="en-US" dirty="0" err="1" smtClean="0"/>
              <a:t>corrumpit</a:t>
            </a:r>
            <a:r>
              <a:rPr lang="en-US" dirty="0" smtClean="0"/>
              <a:t> </a:t>
            </a:r>
            <a:r>
              <a:rPr lang="en-US" dirty="0" err="1" smtClean="0"/>
              <a:t>eu</a:t>
            </a:r>
            <a:r>
              <a:rPr lang="en-US" dirty="0" smtClean="0"/>
              <a:t> his, ad </a:t>
            </a:r>
            <a:r>
              <a:rPr lang="en-US" dirty="0" err="1" smtClean="0"/>
              <a:t>viris</a:t>
            </a:r>
            <a:r>
              <a:rPr lang="en-US" dirty="0" smtClean="0"/>
              <a:t> </a:t>
            </a:r>
            <a:r>
              <a:rPr lang="en-US" dirty="0" err="1" smtClean="0"/>
              <a:t>suscipit</a:t>
            </a:r>
            <a:r>
              <a:rPr lang="en-US" dirty="0" smtClean="0"/>
              <a:t>.</a:t>
            </a:r>
          </a:p>
        </p:txBody>
      </p:sp>
      <p:sp>
        <p:nvSpPr>
          <p:cNvPr id="12" name="TextBox 11"/>
          <p:cNvSpPr txBox="1"/>
          <p:nvPr userDrawn="1"/>
        </p:nvSpPr>
        <p:spPr>
          <a:xfrm>
            <a:off x="4906448" y="6577419"/>
            <a:ext cx="2704069" cy="29751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l">
              <a:defRPr/>
            </a:pPr>
            <a:r>
              <a:rPr lang="en-US" sz="800" baseline="300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ＭＳ Ｐゴシック" charset="0"/>
                <a:cs typeface="ＭＳ Ｐゴシック" charset="0"/>
              </a:rPr>
              <a:t>© 2016 TP-LINK, Inc. Confidential information. Not for distribution or reproduction.</a:t>
            </a:r>
            <a:endParaRPr lang="en-US" sz="800" dirty="0" smtClean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endParaRPr lang="en-US" sz="800" dirty="0"/>
          </a:p>
        </p:txBody>
      </p:sp>
      <p:sp>
        <p:nvSpPr>
          <p:cNvPr id="15" name="Title 1"/>
          <p:cNvSpPr>
            <a:spLocks noGrp="1"/>
          </p:cNvSpPr>
          <p:nvPr>
            <p:ph type="title" hasCustomPrompt="1"/>
          </p:nvPr>
        </p:nvSpPr>
        <p:spPr>
          <a:xfrm>
            <a:off x="571170" y="820835"/>
            <a:ext cx="8115630" cy="91868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>
              <a:lnSpc>
                <a:spcPct val="90000"/>
              </a:lnSpc>
              <a:defRPr sz="2600" b="1" i="0" baseline="0">
                <a:solidFill>
                  <a:srgbClr val="4ACBD6"/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dirty="0" smtClean="0"/>
              <a:t>Click to Edit Headlin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1223333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ody - Chart 0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 Placeholder 3"/>
          <p:cNvSpPr>
            <a:spLocks noGrp="1"/>
          </p:cNvSpPr>
          <p:nvPr>
            <p:ph type="body" sz="quarter" idx="12" hasCustomPrompt="1"/>
          </p:nvPr>
        </p:nvSpPr>
        <p:spPr>
          <a:xfrm>
            <a:off x="592336" y="574151"/>
            <a:ext cx="8094464" cy="286003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200" b="0" i="0" u="none" baseline="0">
                <a:solidFill>
                  <a:srgbClr val="FFCC08"/>
                </a:solidFill>
                <a:latin typeface="+mj-lt"/>
              </a:defRPr>
            </a:lvl1pPr>
          </a:lstStyle>
          <a:p>
            <a:pPr lvl="0"/>
            <a:r>
              <a:rPr lang="en-US" b="0" dirty="0" smtClean="0"/>
              <a:t>AGENDA GOES HERE</a:t>
            </a:r>
            <a:endParaRPr lang="en-US" dirty="0"/>
          </a:p>
        </p:txBody>
      </p:sp>
      <p:sp>
        <p:nvSpPr>
          <p:cNvPr id="14" name="Rounded Rectangle 1"/>
          <p:cNvSpPr/>
          <p:nvPr userDrawn="1"/>
        </p:nvSpPr>
        <p:spPr>
          <a:xfrm>
            <a:off x="4750570" y="6396855"/>
            <a:ext cx="4399766" cy="476514"/>
          </a:xfrm>
          <a:custGeom>
            <a:avLst/>
            <a:gdLst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14677670 w 14963586"/>
              <a:gd name="connsiteY2" fmla="*/ 0 h 1715462"/>
              <a:gd name="connsiteX3" fmla="*/ 14963586 w 14963586"/>
              <a:gd name="connsiteY3" fmla="*/ 285916 h 1715462"/>
              <a:gd name="connsiteX4" fmla="*/ 14963586 w 14963586"/>
              <a:gd name="connsiteY4" fmla="*/ 1429546 h 1715462"/>
              <a:gd name="connsiteX5" fmla="*/ 14677670 w 14963586"/>
              <a:gd name="connsiteY5" fmla="*/ 1715462 h 1715462"/>
              <a:gd name="connsiteX6" fmla="*/ 285916 w 14963586"/>
              <a:gd name="connsiteY6" fmla="*/ 1715462 h 1715462"/>
              <a:gd name="connsiteX7" fmla="*/ 0 w 14963586"/>
              <a:gd name="connsiteY7" fmla="*/ 1429546 h 1715462"/>
              <a:gd name="connsiteX8" fmla="*/ 0 w 14963586"/>
              <a:gd name="connsiteY8" fmla="*/ 285916 h 1715462"/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6588747 w 14963586"/>
              <a:gd name="connsiteY2" fmla="*/ 0 h 1715462"/>
              <a:gd name="connsiteX3" fmla="*/ 14963586 w 14963586"/>
              <a:gd name="connsiteY3" fmla="*/ 285916 h 1715462"/>
              <a:gd name="connsiteX4" fmla="*/ 14963586 w 14963586"/>
              <a:gd name="connsiteY4" fmla="*/ 1429546 h 1715462"/>
              <a:gd name="connsiteX5" fmla="*/ 14677670 w 14963586"/>
              <a:gd name="connsiteY5" fmla="*/ 1715462 h 1715462"/>
              <a:gd name="connsiteX6" fmla="*/ 285916 w 14963586"/>
              <a:gd name="connsiteY6" fmla="*/ 1715462 h 1715462"/>
              <a:gd name="connsiteX7" fmla="*/ 0 w 14963586"/>
              <a:gd name="connsiteY7" fmla="*/ 1429546 h 1715462"/>
              <a:gd name="connsiteX8" fmla="*/ 0 w 14963586"/>
              <a:gd name="connsiteY8" fmla="*/ 285916 h 1715462"/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6588747 w 14963586"/>
              <a:gd name="connsiteY2" fmla="*/ 0 h 1715462"/>
              <a:gd name="connsiteX3" fmla="*/ 14963586 w 14963586"/>
              <a:gd name="connsiteY3" fmla="*/ 285916 h 1715462"/>
              <a:gd name="connsiteX4" fmla="*/ 7206817 w 14963586"/>
              <a:gd name="connsiteY4" fmla="*/ 1312315 h 1715462"/>
              <a:gd name="connsiteX5" fmla="*/ 14677670 w 14963586"/>
              <a:gd name="connsiteY5" fmla="*/ 1715462 h 1715462"/>
              <a:gd name="connsiteX6" fmla="*/ 285916 w 14963586"/>
              <a:gd name="connsiteY6" fmla="*/ 1715462 h 1715462"/>
              <a:gd name="connsiteX7" fmla="*/ 0 w 14963586"/>
              <a:gd name="connsiteY7" fmla="*/ 1429546 h 1715462"/>
              <a:gd name="connsiteX8" fmla="*/ 0 w 14963586"/>
              <a:gd name="connsiteY8" fmla="*/ 285916 h 1715462"/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6588747 w 14963586"/>
              <a:gd name="connsiteY2" fmla="*/ 0 h 1715462"/>
              <a:gd name="connsiteX3" fmla="*/ 14963586 w 14963586"/>
              <a:gd name="connsiteY3" fmla="*/ 285916 h 1715462"/>
              <a:gd name="connsiteX4" fmla="*/ 14677670 w 14963586"/>
              <a:gd name="connsiteY4" fmla="*/ 1715462 h 1715462"/>
              <a:gd name="connsiteX5" fmla="*/ 285916 w 14963586"/>
              <a:gd name="connsiteY5" fmla="*/ 1715462 h 1715462"/>
              <a:gd name="connsiteX6" fmla="*/ 0 w 14963586"/>
              <a:gd name="connsiteY6" fmla="*/ 1429546 h 1715462"/>
              <a:gd name="connsiteX7" fmla="*/ 0 w 14963586"/>
              <a:gd name="connsiteY7" fmla="*/ 285916 h 1715462"/>
              <a:gd name="connsiteX0" fmla="*/ 0 w 14787939"/>
              <a:gd name="connsiteY0" fmla="*/ 285916 h 1715462"/>
              <a:gd name="connsiteX1" fmla="*/ 285916 w 14787939"/>
              <a:gd name="connsiteY1" fmla="*/ 0 h 1715462"/>
              <a:gd name="connsiteX2" fmla="*/ 6588747 w 14787939"/>
              <a:gd name="connsiteY2" fmla="*/ 0 h 1715462"/>
              <a:gd name="connsiteX3" fmla="*/ 14677670 w 14787939"/>
              <a:gd name="connsiteY3" fmla="*/ 1715462 h 1715462"/>
              <a:gd name="connsiteX4" fmla="*/ 285916 w 14787939"/>
              <a:gd name="connsiteY4" fmla="*/ 1715462 h 1715462"/>
              <a:gd name="connsiteX5" fmla="*/ 0 w 14787939"/>
              <a:gd name="connsiteY5" fmla="*/ 1429546 h 1715462"/>
              <a:gd name="connsiteX6" fmla="*/ 0 w 14787939"/>
              <a:gd name="connsiteY6" fmla="*/ 285916 h 1715462"/>
              <a:gd name="connsiteX0" fmla="*/ 0 w 14787939"/>
              <a:gd name="connsiteY0" fmla="*/ 285916 h 1715462"/>
              <a:gd name="connsiteX1" fmla="*/ 285916 w 14787939"/>
              <a:gd name="connsiteY1" fmla="*/ 0 h 1715462"/>
              <a:gd name="connsiteX2" fmla="*/ 6588747 w 14787939"/>
              <a:gd name="connsiteY2" fmla="*/ 0 h 1715462"/>
              <a:gd name="connsiteX3" fmla="*/ 14677670 w 14787939"/>
              <a:gd name="connsiteY3" fmla="*/ 1715462 h 1715462"/>
              <a:gd name="connsiteX4" fmla="*/ 0 w 14787939"/>
              <a:gd name="connsiteY4" fmla="*/ 1429546 h 1715462"/>
              <a:gd name="connsiteX5" fmla="*/ 0 w 14787939"/>
              <a:gd name="connsiteY5" fmla="*/ 285916 h 1715462"/>
              <a:gd name="connsiteX0" fmla="*/ 0 w 14801719"/>
              <a:gd name="connsiteY0" fmla="*/ 285916 h 1715706"/>
              <a:gd name="connsiteX1" fmla="*/ 285916 w 14801719"/>
              <a:gd name="connsiteY1" fmla="*/ 0 h 1715706"/>
              <a:gd name="connsiteX2" fmla="*/ 6588747 w 14801719"/>
              <a:gd name="connsiteY2" fmla="*/ 0 h 1715706"/>
              <a:gd name="connsiteX3" fmla="*/ 14677670 w 14801719"/>
              <a:gd name="connsiteY3" fmla="*/ 1715462 h 1715706"/>
              <a:gd name="connsiteX4" fmla="*/ 0 w 14801719"/>
              <a:gd name="connsiteY4" fmla="*/ 1429546 h 1715706"/>
              <a:gd name="connsiteX5" fmla="*/ 0 w 14801719"/>
              <a:gd name="connsiteY5" fmla="*/ 285916 h 1715706"/>
              <a:gd name="connsiteX0" fmla="*/ 0 w 7624135"/>
              <a:gd name="connsiteY0" fmla="*/ 285916 h 1520359"/>
              <a:gd name="connsiteX1" fmla="*/ 285916 w 7624135"/>
              <a:gd name="connsiteY1" fmla="*/ 0 h 1520359"/>
              <a:gd name="connsiteX2" fmla="*/ 6588747 w 7624135"/>
              <a:gd name="connsiteY2" fmla="*/ 0 h 1520359"/>
              <a:gd name="connsiteX3" fmla="*/ 5494593 w 7624135"/>
              <a:gd name="connsiteY3" fmla="*/ 1520077 h 1520359"/>
              <a:gd name="connsiteX4" fmla="*/ 0 w 7624135"/>
              <a:gd name="connsiteY4" fmla="*/ 1429546 h 1520359"/>
              <a:gd name="connsiteX5" fmla="*/ 0 w 7624135"/>
              <a:gd name="connsiteY5" fmla="*/ 285916 h 1520359"/>
              <a:gd name="connsiteX0" fmla="*/ 0 w 6588747"/>
              <a:gd name="connsiteY0" fmla="*/ 285916 h 1520525"/>
              <a:gd name="connsiteX1" fmla="*/ 285916 w 6588747"/>
              <a:gd name="connsiteY1" fmla="*/ 0 h 1520525"/>
              <a:gd name="connsiteX2" fmla="*/ 6588747 w 6588747"/>
              <a:gd name="connsiteY2" fmla="*/ 0 h 1520525"/>
              <a:gd name="connsiteX3" fmla="*/ 5494593 w 6588747"/>
              <a:gd name="connsiteY3" fmla="*/ 1520077 h 1520525"/>
              <a:gd name="connsiteX4" fmla="*/ 0 w 6588747"/>
              <a:gd name="connsiteY4" fmla="*/ 1429546 h 1520525"/>
              <a:gd name="connsiteX5" fmla="*/ 0 w 6588747"/>
              <a:gd name="connsiteY5" fmla="*/ 285916 h 1520525"/>
              <a:gd name="connsiteX0" fmla="*/ 0 w 6588747"/>
              <a:gd name="connsiteY0" fmla="*/ 285916 h 1520077"/>
              <a:gd name="connsiteX1" fmla="*/ 285916 w 6588747"/>
              <a:gd name="connsiteY1" fmla="*/ 0 h 1520077"/>
              <a:gd name="connsiteX2" fmla="*/ 6588747 w 6588747"/>
              <a:gd name="connsiteY2" fmla="*/ 0 h 1520077"/>
              <a:gd name="connsiteX3" fmla="*/ 5494593 w 6588747"/>
              <a:gd name="connsiteY3" fmla="*/ 1520077 h 1520077"/>
              <a:gd name="connsiteX4" fmla="*/ 0 w 6588747"/>
              <a:gd name="connsiteY4" fmla="*/ 1429546 h 1520077"/>
              <a:gd name="connsiteX5" fmla="*/ 0 w 6588747"/>
              <a:gd name="connsiteY5" fmla="*/ 285916 h 1520077"/>
              <a:gd name="connsiteX0" fmla="*/ 0 w 5494593"/>
              <a:gd name="connsiteY0" fmla="*/ 285916 h 1520077"/>
              <a:gd name="connsiteX1" fmla="*/ 285916 w 5494593"/>
              <a:gd name="connsiteY1" fmla="*/ 0 h 1520077"/>
              <a:gd name="connsiteX2" fmla="*/ 5400027 w 5494593"/>
              <a:gd name="connsiteY2" fmla="*/ 10160 h 1520077"/>
              <a:gd name="connsiteX3" fmla="*/ 5494593 w 5494593"/>
              <a:gd name="connsiteY3" fmla="*/ 1520077 h 1520077"/>
              <a:gd name="connsiteX4" fmla="*/ 0 w 5494593"/>
              <a:gd name="connsiteY4" fmla="*/ 1429546 h 1520077"/>
              <a:gd name="connsiteX5" fmla="*/ 0 w 5494593"/>
              <a:gd name="connsiteY5" fmla="*/ 285916 h 1520077"/>
              <a:gd name="connsiteX0" fmla="*/ 0 w 5423473"/>
              <a:gd name="connsiteY0" fmla="*/ 285916 h 1520077"/>
              <a:gd name="connsiteX1" fmla="*/ 285916 w 5423473"/>
              <a:gd name="connsiteY1" fmla="*/ 0 h 1520077"/>
              <a:gd name="connsiteX2" fmla="*/ 5400027 w 5423473"/>
              <a:gd name="connsiteY2" fmla="*/ 10160 h 1520077"/>
              <a:gd name="connsiteX3" fmla="*/ 5423473 w 5423473"/>
              <a:gd name="connsiteY3" fmla="*/ 1520077 h 1520077"/>
              <a:gd name="connsiteX4" fmla="*/ 0 w 5423473"/>
              <a:gd name="connsiteY4" fmla="*/ 1429546 h 1520077"/>
              <a:gd name="connsiteX5" fmla="*/ 0 w 5423473"/>
              <a:gd name="connsiteY5" fmla="*/ 285916 h 1520077"/>
              <a:gd name="connsiteX0" fmla="*/ 0 w 5423473"/>
              <a:gd name="connsiteY0" fmla="*/ 285916 h 1429546"/>
              <a:gd name="connsiteX1" fmla="*/ 285916 w 5423473"/>
              <a:gd name="connsiteY1" fmla="*/ 0 h 1429546"/>
              <a:gd name="connsiteX2" fmla="*/ 5400027 w 5423473"/>
              <a:gd name="connsiteY2" fmla="*/ 10160 h 1429546"/>
              <a:gd name="connsiteX3" fmla="*/ 5423473 w 5423473"/>
              <a:gd name="connsiteY3" fmla="*/ 778397 h 1429546"/>
              <a:gd name="connsiteX4" fmla="*/ 0 w 5423473"/>
              <a:gd name="connsiteY4" fmla="*/ 1429546 h 1429546"/>
              <a:gd name="connsiteX5" fmla="*/ 0 w 5423473"/>
              <a:gd name="connsiteY5" fmla="*/ 285916 h 1429546"/>
              <a:gd name="connsiteX0" fmla="*/ 0 w 5423473"/>
              <a:gd name="connsiteY0" fmla="*/ 285916 h 778397"/>
              <a:gd name="connsiteX1" fmla="*/ 285916 w 5423473"/>
              <a:gd name="connsiteY1" fmla="*/ 0 h 778397"/>
              <a:gd name="connsiteX2" fmla="*/ 5400027 w 5423473"/>
              <a:gd name="connsiteY2" fmla="*/ 10160 h 778397"/>
              <a:gd name="connsiteX3" fmla="*/ 5423473 w 5423473"/>
              <a:gd name="connsiteY3" fmla="*/ 778397 h 778397"/>
              <a:gd name="connsiteX4" fmla="*/ 10160 w 5423473"/>
              <a:gd name="connsiteY4" fmla="*/ 616746 h 778397"/>
              <a:gd name="connsiteX5" fmla="*/ 0 w 5423473"/>
              <a:gd name="connsiteY5" fmla="*/ 285916 h 778397"/>
              <a:gd name="connsiteX0" fmla="*/ 0 w 5413313"/>
              <a:gd name="connsiteY0" fmla="*/ 285916 h 616746"/>
              <a:gd name="connsiteX1" fmla="*/ 285916 w 5413313"/>
              <a:gd name="connsiteY1" fmla="*/ 0 h 616746"/>
              <a:gd name="connsiteX2" fmla="*/ 5400027 w 5413313"/>
              <a:gd name="connsiteY2" fmla="*/ 10160 h 616746"/>
              <a:gd name="connsiteX3" fmla="*/ 5413313 w 5413313"/>
              <a:gd name="connsiteY3" fmla="*/ 605677 h 616746"/>
              <a:gd name="connsiteX4" fmla="*/ 10160 w 5413313"/>
              <a:gd name="connsiteY4" fmla="*/ 616746 h 616746"/>
              <a:gd name="connsiteX5" fmla="*/ 0 w 5413313"/>
              <a:gd name="connsiteY5" fmla="*/ 285916 h 616746"/>
              <a:gd name="connsiteX0" fmla="*/ 0 w 5413313"/>
              <a:gd name="connsiteY0" fmla="*/ 285916 h 616746"/>
              <a:gd name="connsiteX1" fmla="*/ 285916 w 5413313"/>
              <a:gd name="connsiteY1" fmla="*/ 0 h 616746"/>
              <a:gd name="connsiteX2" fmla="*/ 5400027 w 5413313"/>
              <a:gd name="connsiteY2" fmla="*/ 10160 h 616746"/>
              <a:gd name="connsiteX3" fmla="*/ 5413313 w 5413313"/>
              <a:gd name="connsiteY3" fmla="*/ 605677 h 616746"/>
              <a:gd name="connsiteX4" fmla="*/ 10160 w 5413313"/>
              <a:gd name="connsiteY4" fmla="*/ 616746 h 616746"/>
              <a:gd name="connsiteX5" fmla="*/ 0 w 5413313"/>
              <a:gd name="connsiteY5" fmla="*/ 285916 h 616746"/>
              <a:gd name="connsiteX0" fmla="*/ 0 w 5400027"/>
              <a:gd name="connsiteY0" fmla="*/ 285916 h 616746"/>
              <a:gd name="connsiteX1" fmla="*/ 285916 w 5400027"/>
              <a:gd name="connsiteY1" fmla="*/ 0 h 616746"/>
              <a:gd name="connsiteX2" fmla="*/ 5400027 w 5400027"/>
              <a:gd name="connsiteY2" fmla="*/ 10160 h 616746"/>
              <a:gd name="connsiteX3" fmla="*/ 5388733 w 5400027"/>
              <a:gd name="connsiteY3" fmla="*/ 605677 h 616746"/>
              <a:gd name="connsiteX4" fmla="*/ 10160 w 5400027"/>
              <a:gd name="connsiteY4" fmla="*/ 616746 h 616746"/>
              <a:gd name="connsiteX5" fmla="*/ 0 w 5400027"/>
              <a:gd name="connsiteY5" fmla="*/ 285916 h 616746"/>
              <a:gd name="connsiteX0" fmla="*/ 0 w 5388733"/>
              <a:gd name="connsiteY0" fmla="*/ 292143 h 622973"/>
              <a:gd name="connsiteX1" fmla="*/ 285916 w 5388733"/>
              <a:gd name="connsiteY1" fmla="*/ 6227 h 622973"/>
              <a:gd name="connsiteX2" fmla="*/ 5383640 w 5388733"/>
              <a:gd name="connsiteY2" fmla="*/ 0 h 622973"/>
              <a:gd name="connsiteX3" fmla="*/ 5388733 w 5388733"/>
              <a:gd name="connsiteY3" fmla="*/ 611904 h 622973"/>
              <a:gd name="connsiteX4" fmla="*/ 10160 w 5388733"/>
              <a:gd name="connsiteY4" fmla="*/ 622973 h 622973"/>
              <a:gd name="connsiteX5" fmla="*/ 0 w 5388733"/>
              <a:gd name="connsiteY5" fmla="*/ 292143 h 622973"/>
              <a:gd name="connsiteX0" fmla="*/ 0 w 5388733"/>
              <a:gd name="connsiteY0" fmla="*/ 292143 h 622973"/>
              <a:gd name="connsiteX1" fmla="*/ 285916 w 5388733"/>
              <a:gd name="connsiteY1" fmla="*/ 6227 h 622973"/>
              <a:gd name="connsiteX2" fmla="*/ 5383640 w 5388733"/>
              <a:gd name="connsiteY2" fmla="*/ 0 h 622973"/>
              <a:gd name="connsiteX3" fmla="*/ 5388733 w 5388733"/>
              <a:gd name="connsiteY3" fmla="*/ 611904 h 622973"/>
              <a:gd name="connsiteX4" fmla="*/ 10160 w 5388733"/>
              <a:gd name="connsiteY4" fmla="*/ 622973 h 622973"/>
              <a:gd name="connsiteX5" fmla="*/ 0 w 5388733"/>
              <a:gd name="connsiteY5" fmla="*/ 292143 h 622973"/>
              <a:gd name="connsiteX0" fmla="*/ 932 w 5389665"/>
              <a:gd name="connsiteY0" fmla="*/ 292143 h 622973"/>
              <a:gd name="connsiteX1" fmla="*/ 286848 w 5389665"/>
              <a:gd name="connsiteY1" fmla="*/ 6227 h 622973"/>
              <a:gd name="connsiteX2" fmla="*/ 5384572 w 5389665"/>
              <a:gd name="connsiteY2" fmla="*/ 0 h 622973"/>
              <a:gd name="connsiteX3" fmla="*/ 5389665 w 5389665"/>
              <a:gd name="connsiteY3" fmla="*/ 611904 h 622973"/>
              <a:gd name="connsiteX4" fmla="*/ 0 w 5389665"/>
              <a:gd name="connsiteY4" fmla="*/ 622973 h 622973"/>
              <a:gd name="connsiteX5" fmla="*/ 932 w 5389665"/>
              <a:gd name="connsiteY5" fmla="*/ 292143 h 622973"/>
              <a:gd name="connsiteX0" fmla="*/ 932 w 5389665"/>
              <a:gd name="connsiteY0" fmla="*/ 292143 h 611904"/>
              <a:gd name="connsiteX1" fmla="*/ 286848 w 5389665"/>
              <a:gd name="connsiteY1" fmla="*/ 6227 h 611904"/>
              <a:gd name="connsiteX2" fmla="*/ 5384572 w 5389665"/>
              <a:gd name="connsiteY2" fmla="*/ 0 h 611904"/>
              <a:gd name="connsiteX3" fmla="*/ 5389665 w 5389665"/>
              <a:gd name="connsiteY3" fmla="*/ 611904 h 611904"/>
              <a:gd name="connsiteX4" fmla="*/ 0 w 5389665"/>
              <a:gd name="connsiteY4" fmla="*/ 611881 h 611904"/>
              <a:gd name="connsiteX5" fmla="*/ 932 w 5389665"/>
              <a:gd name="connsiteY5" fmla="*/ 292143 h 611904"/>
              <a:gd name="connsiteX0" fmla="*/ 932 w 5389665"/>
              <a:gd name="connsiteY0" fmla="*/ 292143 h 611881"/>
              <a:gd name="connsiteX1" fmla="*/ 286848 w 5389665"/>
              <a:gd name="connsiteY1" fmla="*/ 6227 h 611881"/>
              <a:gd name="connsiteX2" fmla="*/ 5384572 w 5389665"/>
              <a:gd name="connsiteY2" fmla="*/ 0 h 611881"/>
              <a:gd name="connsiteX3" fmla="*/ 5389665 w 5389665"/>
              <a:gd name="connsiteY3" fmla="*/ 545355 h 611881"/>
              <a:gd name="connsiteX4" fmla="*/ 0 w 5389665"/>
              <a:gd name="connsiteY4" fmla="*/ 611881 h 611881"/>
              <a:gd name="connsiteX5" fmla="*/ 932 w 5389665"/>
              <a:gd name="connsiteY5" fmla="*/ 292143 h 611881"/>
              <a:gd name="connsiteX0" fmla="*/ 932 w 5389665"/>
              <a:gd name="connsiteY0" fmla="*/ 292143 h 611881"/>
              <a:gd name="connsiteX1" fmla="*/ 286848 w 5389665"/>
              <a:gd name="connsiteY1" fmla="*/ 6227 h 611881"/>
              <a:gd name="connsiteX2" fmla="*/ 5384572 w 5389665"/>
              <a:gd name="connsiteY2" fmla="*/ 0 h 611881"/>
              <a:gd name="connsiteX3" fmla="*/ 5389665 w 5389665"/>
              <a:gd name="connsiteY3" fmla="*/ 489897 h 611881"/>
              <a:gd name="connsiteX4" fmla="*/ 0 w 5389665"/>
              <a:gd name="connsiteY4" fmla="*/ 611881 h 611881"/>
              <a:gd name="connsiteX5" fmla="*/ 932 w 5389665"/>
              <a:gd name="connsiteY5" fmla="*/ 292143 h 611881"/>
              <a:gd name="connsiteX0" fmla="*/ 932 w 5389665"/>
              <a:gd name="connsiteY0" fmla="*/ 292143 h 611881"/>
              <a:gd name="connsiteX1" fmla="*/ 286848 w 5389665"/>
              <a:gd name="connsiteY1" fmla="*/ 6227 h 611881"/>
              <a:gd name="connsiteX2" fmla="*/ 5384572 w 5389665"/>
              <a:gd name="connsiteY2" fmla="*/ 0 h 611881"/>
              <a:gd name="connsiteX3" fmla="*/ 5389665 w 5389665"/>
              <a:gd name="connsiteY3" fmla="*/ 534263 h 611881"/>
              <a:gd name="connsiteX4" fmla="*/ 0 w 5389665"/>
              <a:gd name="connsiteY4" fmla="*/ 611881 h 611881"/>
              <a:gd name="connsiteX5" fmla="*/ 932 w 5389665"/>
              <a:gd name="connsiteY5" fmla="*/ 292143 h 611881"/>
              <a:gd name="connsiteX0" fmla="*/ 932 w 5389665"/>
              <a:gd name="connsiteY0" fmla="*/ 292143 h 539787"/>
              <a:gd name="connsiteX1" fmla="*/ 286848 w 5389665"/>
              <a:gd name="connsiteY1" fmla="*/ 6227 h 539787"/>
              <a:gd name="connsiteX2" fmla="*/ 5384572 w 5389665"/>
              <a:gd name="connsiteY2" fmla="*/ 0 h 539787"/>
              <a:gd name="connsiteX3" fmla="*/ 5389665 w 5389665"/>
              <a:gd name="connsiteY3" fmla="*/ 534263 h 539787"/>
              <a:gd name="connsiteX4" fmla="*/ 0 w 5389665"/>
              <a:gd name="connsiteY4" fmla="*/ 539787 h 539787"/>
              <a:gd name="connsiteX5" fmla="*/ 932 w 5389665"/>
              <a:gd name="connsiteY5" fmla="*/ 292143 h 539787"/>
              <a:gd name="connsiteX0" fmla="*/ 932 w 5389665"/>
              <a:gd name="connsiteY0" fmla="*/ 292143 h 534263"/>
              <a:gd name="connsiteX1" fmla="*/ 286848 w 5389665"/>
              <a:gd name="connsiteY1" fmla="*/ 6227 h 534263"/>
              <a:gd name="connsiteX2" fmla="*/ 5384572 w 5389665"/>
              <a:gd name="connsiteY2" fmla="*/ 0 h 534263"/>
              <a:gd name="connsiteX3" fmla="*/ 5389665 w 5389665"/>
              <a:gd name="connsiteY3" fmla="*/ 534263 h 534263"/>
              <a:gd name="connsiteX4" fmla="*/ 0 w 5389665"/>
              <a:gd name="connsiteY4" fmla="*/ 534241 h 534263"/>
              <a:gd name="connsiteX5" fmla="*/ 932 w 5389665"/>
              <a:gd name="connsiteY5" fmla="*/ 292143 h 534263"/>
              <a:gd name="connsiteX0" fmla="*/ 932 w 5389665"/>
              <a:gd name="connsiteY0" fmla="*/ 292143 h 611233"/>
              <a:gd name="connsiteX1" fmla="*/ 286848 w 5389665"/>
              <a:gd name="connsiteY1" fmla="*/ 6227 h 611233"/>
              <a:gd name="connsiteX2" fmla="*/ 5384572 w 5389665"/>
              <a:gd name="connsiteY2" fmla="*/ 0 h 611233"/>
              <a:gd name="connsiteX3" fmla="*/ 5389665 w 5389665"/>
              <a:gd name="connsiteY3" fmla="*/ 611233 h 611233"/>
              <a:gd name="connsiteX4" fmla="*/ 0 w 5389665"/>
              <a:gd name="connsiteY4" fmla="*/ 534241 h 611233"/>
              <a:gd name="connsiteX5" fmla="*/ 932 w 5389665"/>
              <a:gd name="connsiteY5" fmla="*/ 292143 h 611233"/>
              <a:gd name="connsiteX0" fmla="*/ 932 w 5389665"/>
              <a:gd name="connsiteY0" fmla="*/ 292143 h 611233"/>
              <a:gd name="connsiteX1" fmla="*/ 286848 w 5389665"/>
              <a:gd name="connsiteY1" fmla="*/ 6227 h 611233"/>
              <a:gd name="connsiteX2" fmla="*/ 5384572 w 5389665"/>
              <a:gd name="connsiteY2" fmla="*/ 0 h 611233"/>
              <a:gd name="connsiteX3" fmla="*/ 5389665 w 5389665"/>
              <a:gd name="connsiteY3" fmla="*/ 611233 h 611233"/>
              <a:gd name="connsiteX4" fmla="*/ 0 w 5389665"/>
              <a:gd name="connsiteY4" fmla="*/ 603514 h 611233"/>
              <a:gd name="connsiteX5" fmla="*/ 932 w 5389665"/>
              <a:gd name="connsiteY5" fmla="*/ 292143 h 611233"/>
              <a:gd name="connsiteX0" fmla="*/ 932 w 5389665"/>
              <a:gd name="connsiteY0" fmla="*/ 292143 h 611233"/>
              <a:gd name="connsiteX1" fmla="*/ 286848 w 5389665"/>
              <a:gd name="connsiteY1" fmla="*/ 6227 h 611233"/>
              <a:gd name="connsiteX2" fmla="*/ 4399360 w 5389665"/>
              <a:gd name="connsiteY2" fmla="*/ 0 h 611233"/>
              <a:gd name="connsiteX3" fmla="*/ 5389665 w 5389665"/>
              <a:gd name="connsiteY3" fmla="*/ 611233 h 611233"/>
              <a:gd name="connsiteX4" fmla="*/ 0 w 5389665"/>
              <a:gd name="connsiteY4" fmla="*/ 603514 h 611233"/>
              <a:gd name="connsiteX5" fmla="*/ 932 w 5389665"/>
              <a:gd name="connsiteY5" fmla="*/ 292143 h 611233"/>
              <a:gd name="connsiteX0" fmla="*/ 932 w 4419847"/>
              <a:gd name="connsiteY0" fmla="*/ 292143 h 603536"/>
              <a:gd name="connsiteX1" fmla="*/ 286848 w 4419847"/>
              <a:gd name="connsiteY1" fmla="*/ 6227 h 603536"/>
              <a:gd name="connsiteX2" fmla="*/ 4399360 w 4419847"/>
              <a:gd name="connsiteY2" fmla="*/ 0 h 603536"/>
              <a:gd name="connsiteX3" fmla="*/ 4419847 w 4419847"/>
              <a:gd name="connsiteY3" fmla="*/ 603536 h 603536"/>
              <a:gd name="connsiteX4" fmla="*/ 0 w 4419847"/>
              <a:gd name="connsiteY4" fmla="*/ 603514 h 603536"/>
              <a:gd name="connsiteX5" fmla="*/ 932 w 4419847"/>
              <a:gd name="connsiteY5" fmla="*/ 292143 h 603536"/>
              <a:gd name="connsiteX0" fmla="*/ 932 w 4401704"/>
              <a:gd name="connsiteY0" fmla="*/ 292143 h 603536"/>
              <a:gd name="connsiteX1" fmla="*/ 286848 w 4401704"/>
              <a:gd name="connsiteY1" fmla="*/ 6227 h 603536"/>
              <a:gd name="connsiteX2" fmla="*/ 4399360 w 4401704"/>
              <a:gd name="connsiteY2" fmla="*/ 0 h 603536"/>
              <a:gd name="connsiteX3" fmla="*/ 4401704 w 4401704"/>
              <a:gd name="connsiteY3" fmla="*/ 603536 h 603536"/>
              <a:gd name="connsiteX4" fmla="*/ 0 w 4401704"/>
              <a:gd name="connsiteY4" fmla="*/ 603514 h 603536"/>
              <a:gd name="connsiteX5" fmla="*/ 932 w 4401704"/>
              <a:gd name="connsiteY5" fmla="*/ 292143 h 603536"/>
              <a:gd name="connsiteX0" fmla="*/ 932 w 4399595"/>
              <a:gd name="connsiteY0" fmla="*/ 292143 h 603514"/>
              <a:gd name="connsiteX1" fmla="*/ 286848 w 4399595"/>
              <a:gd name="connsiteY1" fmla="*/ 6227 h 603514"/>
              <a:gd name="connsiteX2" fmla="*/ 4399360 w 4399595"/>
              <a:gd name="connsiteY2" fmla="*/ 0 h 603514"/>
              <a:gd name="connsiteX3" fmla="*/ 4394649 w 4399595"/>
              <a:gd name="connsiteY3" fmla="*/ 413036 h 603514"/>
              <a:gd name="connsiteX4" fmla="*/ 0 w 4399595"/>
              <a:gd name="connsiteY4" fmla="*/ 603514 h 603514"/>
              <a:gd name="connsiteX5" fmla="*/ 932 w 4399595"/>
              <a:gd name="connsiteY5" fmla="*/ 292143 h 603514"/>
              <a:gd name="connsiteX0" fmla="*/ 932 w 4399595"/>
              <a:gd name="connsiteY0" fmla="*/ 292143 h 603514"/>
              <a:gd name="connsiteX1" fmla="*/ 286848 w 4399595"/>
              <a:gd name="connsiteY1" fmla="*/ 6227 h 603514"/>
              <a:gd name="connsiteX2" fmla="*/ 4399360 w 4399595"/>
              <a:gd name="connsiteY2" fmla="*/ 0 h 603514"/>
              <a:gd name="connsiteX3" fmla="*/ 4394649 w 4399595"/>
              <a:gd name="connsiteY3" fmla="*/ 469481 h 603514"/>
              <a:gd name="connsiteX4" fmla="*/ 0 w 4399595"/>
              <a:gd name="connsiteY4" fmla="*/ 603514 h 603514"/>
              <a:gd name="connsiteX5" fmla="*/ 932 w 4399595"/>
              <a:gd name="connsiteY5" fmla="*/ 292143 h 603514"/>
              <a:gd name="connsiteX0" fmla="*/ 7988 w 4406651"/>
              <a:gd name="connsiteY0" fmla="*/ 292143 h 476514"/>
              <a:gd name="connsiteX1" fmla="*/ 293904 w 4406651"/>
              <a:gd name="connsiteY1" fmla="*/ 6227 h 476514"/>
              <a:gd name="connsiteX2" fmla="*/ 4406416 w 4406651"/>
              <a:gd name="connsiteY2" fmla="*/ 0 h 476514"/>
              <a:gd name="connsiteX3" fmla="*/ 4401705 w 4406651"/>
              <a:gd name="connsiteY3" fmla="*/ 469481 h 476514"/>
              <a:gd name="connsiteX4" fmla="*/ 0 w 4406651"/>
              <a:gd name="connsiteY4" fmla="*/ 476514 h 476514"/>
              <a:gd name="connsiteX5" fmla="*/ 7988 w 4406651"/>
              <a:gd name="connsiteY5" fmla="*/ 292143 h 476514"/>
              <a:gd name="connsiteX0" fmla="*/ 11 w 4398674"/>
              <a:gd name="connsiteY0" fmla="*/ 292143 h 476514"/>
              <a:gd name="connsiteX1" fmla="*/ 285927 w 4398674"/>
              <a:gd name="connsiteY1" fmla="*/ 6227 h 476514"/>
              <a:gd name="connsiteX2" fmla="*/ 4398439 w 4398674"/>
              <a:gd name="connsiteY2" fmla="*/ 0 h 476514"/>
              <a:gd name="connsiteX3" fmla="*/ 4393728 w 4398674"/>
              <a:gd name="connsiteY3" fmla="*/ 469481 h 476514"/>
              <a:gd name="connsiteX4" fmla="*/ 6134 w 4398674"/>
              <a:gd name="connsiteY4" fmla="*/ 476514 h 476514"/>
              <a:gd name="connsiteX5" fmla="*/ 11 w 4398674"/>
              <a:gd name="connsiteY5" fmla="*/ 292143 h 476514"/>
              <a:gd name="connsiteX0" fmla="*/ 20 w 4398683"/>
              <a:gd name="connsiteY0" fmla="*/ 292143 h 476514"/>
              <a:gd name="connsiteX1" fmla="*/ 285936 w 4398683"/>
              <a:gd name="connsiteY1" fmla="*/ 6227 h 476514"/>
              <a:gd name="connsiteX2" fmla="*/ 4398448 w 4398683"/>
              <a:gd name="connsiteY2" fmla="*/ 0 h 476514"/>
              <a:gd name="connsiteX3" fmla="*/ 4393737 w 4398683"/>
              <a:gd name="connsiteY3" fmla="*/ 469481 h 476514"/>
              <a:gd name="connsiteX4" fmla="*/ 6143 w 4398683"/>
              <a:gd name="connsiteY4" fmla="*/ 476514 h 476514"/>
              <a:gd name="connsiteX5" fmla="*/ 20 w 4398683"/>
              <a:gd name="connsiteY5" fmla="*/ 292143 h 476514"/>
              <a:gd name="connsiteX0" fmla="*/ 1103 w 4399766"/>
              <a:gd name="connsiteY0" fmla="*/ 292143 h 476514"/>
              <a:gd name="connsiteX1" fmla="*/ 287019 w 4399766"/>
              <a:gd name="connsiteY1" fmla="*/ 6227 h 476514"/>
              <a:gd name="connsiteX2" fmla="*/ 4399531 w 4399766"/>
              <a:gd name="connsiteY2" fmla="*/ 0 h 476514"/>
              <a:gd name="connsiteX3" fmla="*/ 4394820 w 4399766"/>
              <a:gd name="connsiteY3" fmla="*/ 469481 h 476514"/>
              <a:gd name="connsiteX4" fmla="*/ 1581 w 4399766"/>
              <a:gd name="connsiteY4" fmla="*/ 476514 h 476514"/>
              <a:gd name="connsiteX5" fmla="*/ 1103 w 4399766"/>
              <a:gd name="connsiteY5" fmla="*/ 292143 h 4765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399766" h="476514">
                <a:moveTo>
                  <a:pt x="1103" y="292143"/>
                </a:moveTo>
                <a:cubicBezTo>
                  <a:pt x="1103" y="134236"/>
                  <a:pt x="129112" y="6227"/>
                  <a:pt x="287019" y="6227"/>
                </a:cubicBezTo>
                <a:lnTo>
                  <a:pt x="4399531" y="0"/>
                </a:lnTo>
                <a:cubicBezTo>
                  <a:pt x="4401229" y="203968"/>
                  <a:pt x="4393122" y="265513"/>
                  <a:pt x="4394820" y="469481"/>
                </a:cubicBezTo>
                <a:lnTo>
                  <a:pt x="1581" y="476514"/>
                </a:lnTo>
                <a:cubicBezTo>
                  <a:pt x="-1481" y="384328"/>
                  <a:pt x="792" y="402420"/>
                  <a:pt x="1103" y="292143"/>
                </a:cubicBezTo>
                <a:close/>
              </a:path>
            </a:pathLst>
          </a:custGeom>
          <a:solidFill>
            <a:schemeClr val="accent2">
              <a:lumMod val="20000"/>
              <a:lumOff val="8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" name="TextBox 15"/>
          <p:cNvSpPr txBox="1"/>
          <p:nvPr userDrawn="1"/>
        </p:nvSpPr>
        <p:spPr>
          <a:xfrm>
            <a:off x="8523397" y="6541260"/>
            <a:ext cx="322855" cy="215444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fld id="{BBF15AE3-289C-014D-AAA6-6108CB8A5483}" type="slidenum">
              <a:rPr lang="en-US" sz="800" baseline="3000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ＭＳ Ｐゴシック" charset="0"/>
                <a:cs typeface="ＭＳ Ｐゴシック" charset="0"/>
              </a:rPr>
              <a:pPr/>
              <a:t>‹#›</a:t>
            </a:fld>
            <a:r>
              <a:rPr lang="en-US" sz="1200" baseline="300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ＭＳ Ｐゴシック" charset="0"/>
                <a:cs typeface="ＭＳ Ｐゴシック" charset="0"/>
              </a:rPr>
              <a:t> </a:t>
            </a:r>
            <a:endParaRPr lang="en-US" sz="1200" dirty="0"/>
          </a:p>
        </p:txBody>
      </p:sp>
      <p:pic>
        <p:nvPicPr>
          <p:cNvPr id="17" name="Picture 16" descr="TP-LINK_Logo-final_gray30-02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6467" y="6349604"/>
            <a:ext cx="1019138" cy="473171"/>
          </a:xfrm>
          <a:prstGeom prst="rect">
            <a:avLst/>
          </a:prstGeom>
        </p:spPr>
      </p:pic>
      <p:sp>
        <p:nvSpPr>
          <p:cNvPr id="24" name="Text Placeholder 11"/>
          <p:cNvSpPr>
            <a:spLocks noGrp="1"/>
          </p:cNvSpPr>
          <p:nvPr>
            <p:ph type="body" sz="quarter" idx="13" hasCustomPrompt="1"/>
          </p:nvPr>
        </p:nvSpPr>
        <p:spPr>
          <a:xfrm>
            <a:off x="588102" y="1834269"/>
            <a:ext cx="4162273" cy="4011341"/>
          </a:xfrm>
          <a:prstGeom prst="rect">
            <a:avLst/>
          </a:prstGeom>
        </p:spPr>
        <p:txBody>
          <a:bodyPr vert="horz"/>
          <a:lstStyle>
            <a:lvl1pPr marL="0" indent="0">
              <a:lnSpc>
                <a:spcPct val="120000"/>
              </a:lnSpc>
              <a:spcBef>
                <a:spcPts val="0"/>
              </a:spcBef>
              <a:buNone/>
              <a:defRPr sz="1100" baseline="0"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dirty="0" smtClean="0"/>
              <a:t>Text goes here. Arial / regular / size 11 / spacing 1.2 / sentence case. </a:t>
            </a:r>
            <a:r>
              <a:rPr lang="en-US" dirty="0" err="1" smtClean="0"/>
              <a:t>Lorem</a:t>
            </a:r>
            <a:r>
              <a:rPr lang="en-US" dirty="0" smtClean="0"/>
              <a:t> </a:t>
            </a:r>
            <a:r>
              <a:rPr lang="en-US" dirty="0" err="1" smtClean="0"/>
              <a:t>ipsum</a:t>
            </a:r>
            <a:r>
              <a:rPr lang="en-US" dirty="0" smtClean="0"/>
              <a:t> dolor sit </a:t>
            </a:r>
            <a:r>
              <a:rPr lang="en-US" dirty="0" err="1" smtClean="0"/>
              <a:t>amet</a:t>
            </a:r>
            <a:r>
              <a:rPr lang="en-US" dirty="0" smtClean="0"/>
              <a:t>, </a:t>
            </a:r>
            <a:r>
              <a:rPr lang="en-US" dirty="0" err="1" smtClean="0"/>
              <a:t>postea</a:t>
            </a:r>
            <a:r>
              <a:rPr lang="en-US" dirty="0" smtClean="0"/>
              <a:t> </a:t>
            </a:r>
            <a:r>
              <a:rPr lang="en-US" dirty="0" err="1" smtClean="0"/>
              <a:t>deterruisset</a:t>
            </a:r>
            <a:r>
              <a:rPr lang="en-US" dirty="0" smtClean="0"/>
              <a:t> id </a:t>
            </a:r>
            <a:r>
              <a:rPr lang="en-US" dirty="0" err="1" smtClean="0"/>
              <a:t>eam</a:t>
            </a:r>
            <a:r>
              <a:rPr lang="en-US" dirty="0" smtClean="0"/>
              <a:t>, </a:t>
            </a:r>
            <a:r>
              <a:rPr lang="en-US" dirty="0" err="1" smtClean="0"/>
              <a:t>laudem</a:t>
            </a:r>
            <a:r>
              <a:rPr lang="en-US" dirty="0" smtClean="0"/>
              <a:t> </a:t>
            </a:r>
            <a:r>
              <a:rPr lang="en-US" dirty="0" err="1" smtClean="0"/>
              <a:t>admodum</a:t>
            </a:r>
            <a:r>
              <a:rPr lang="en-US" dirty="0" smtClean="0"/>
              <a:t> </a:t>
            </a:r>
            <a:r>
              <a:rPr lang="en-US" dirty="0" err="1" smtClean="0"/>
              <a:t>scripserit</a:t>
            </a:r>
            <a:r>
              <a:rPr lang="en-US" dirty="0" smtClean="0"/>
              <a:t> his id. </a:t>
            </a:r>
            <a:r>
              <a:rPr lang="en-US" dirty="0" err="1" smtClean="0"/>
              <a:t>Laoreet</a:t>
            </a:r>
            <a:r>
              <a:rPr lang="en-US" dirty="0" smtClean="0"/>
              <a:t> </a:t>
            </a:r>
            <a:r>
              <a:rPr lang="en-US" dirty="0" err="1" smtClean="0"/>
              <a:t>salutandi</a:t>
            </a:r>
            <a:r>
              <a:rPr lang="en-US" dirty="0" smtClean="0"/>
              <a:t> </a:t>
            </a:r>
            <a:r>
              <a:rPr lang="en-US" dirty="0" err="1" smtClean="0"/>
              <a:t>facilisis</a:t>
            </a:r>
            <a:r>
              <a:rPr lang="en-US" dirty="0" smtClean="0"/>
              <a:t> has in, </a:t>
            </a:r>
            <a:r>
              <a:rPr lang="en-US" dirty="0" err="1" smtClean="0"/>
              <a:t>quot</a:t>
            </a:r>
            <a:r>
              <a:rPr lang="en-US" dirty="0" smtClean="0"/>
              <a:t> </a:t>
            </a:r>
            <a:r>
              <a:rPr lang="en-US" dirty="0" err="1" smtClean="0"/>
              <a:t>appareat</a:t>
            </a:r>
            <a:r>
              <a:rPr lang="en-US" dirty="0" smtClean="0"/>
              <a:t> </a:t>
            </a:r>
            <a:r>
              <a:rPr lang="en-US" dirty="0" err="1" smtClean="0"/>
              <a:t>tincidunt</a:t>
            </a:r>
            <a:r>
              <a:rPr lang="en-US" dirty="0" smtClean="0"/>
              <a:t> cum in. His ne </a:t>
            </a:r>
            <a:r>
              <a:rPr lang="en-US" dirty="0" err="1" smtClean="0"/>
              <a:t>virtute</a:t>
            </a:r>
            <a:r>
              <a:rPr lang="en-US" dirty="0" smtClean="0"/>
              <a:t> </a:t>
            </a:r>
            <a:r>
              <a:rPr lang="en-US" dirty="0" err="1" smtClean="0"/>
              <a:t>omittam</a:t>
            </a:r>
            <a:r>
              <a:rPr lang="en-US" dirty="0" smtClean="0"/>
              <a:t> </a:t>
            </a:r>
            <a:r>
              <a:rPr lang="en-US" dirty="0" err="1" smtClean="0"/>
              <a:t>dignissim</a:t>
            </a:r>
            <a:r>
              <a:rPr lang="en-US" dirty="0" smtClean="0"/>
              <a:t>. </a:t>
            </a:r>
            <a:r>
              <a:rPr lang="en-US" dirty="0" err="1" smtClean="0"/>
              <a:t>Vocent</a:t>
            </a:r>
            <a:r>
              <a:rPr lang="en-US" dirty="0" smtClean="0"/>
              <a:t> </a:t>
            </a:r>
            <a:r>
              <a:rPr lang="en-US" dirty="0" err="1" smtClean="0"/>
              <a:t>menandri</a:t>
            </a:r>
            <a:r>
              <a:rPr lang="en-US" dirty="0" smtClean="0"/>
              <a:t> </a:t>
            </a:r>
            <a:r>
              <a:rPr lang="en-US" dirty="0" err="1" smtClean="0"/>
              <a:t>corrumpit</a:t>
            </a:r>
            <a:r>
              <a:rPr lang="en-US" dirty="0" smtClean="0"/>
              <a:t> </a:t>
            </a:r>
            <a:r>
              <a:rPr lang="en-US" dirty="0" err="1" smtClean="0"/>
              <a:t>eu</a:t>
            </a:r>
            <a:r>
              <a:rPr lang="en-US" dirty="0" smtClean="0"/>
              <a:t> his, ad </a:t>
            </a:r>
            <a:r>
              <a:rPr lang="en-US" dirty="0" err="1" smtClean="0"/>
              <a:t>viris</a:t>
            </a:r>
            <a:r>
              <a:rPr lang="en-US" dirty="0" smtClean="0"/>
              <a:t> </a:t>
            </a:r>
            <a:r>
              <a:rPr lang="en-US" dirty="0" err="1" smtClean="0"/>
              <a:t>suscipit</a:t>
            </a:r>
            <a:r>
              <a:rPr lang="en-US" dirty="0" smtClean="0"/>
              <a:t>.</a:t>
            </a:r>
          </a:p>
        </p:txBody>
      </p:sp>
      <p:sp>
        <p:nvSpPr>
          <p:cNvPr id="13" name="TextBox 12"/>
          <p:cNvSpPr txBox="1"/>
          <p:nvPr userDrawn="1"/>
        </p:nvSpPr>
        <p:spPr>
          <a:xfrm>
            <a:off x="4906448" y="6577419"/>
            <a:ext cx="2704069" cy="29751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l">
              <a:defRPr/>
            </a:pPr>
            <a:r>
              <a:rPr lang="en-US" sz="800" baseline="300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ＭＳ Ｐゴシック" charset="0"/>
                <a:cs typeface="ＭＳ Ｐゴシック" charset="0"/>
              </a:rPr>
              <a:t>© 2016 TP-LINK, Inc. Confidential information. Not for distribution or reproduction.</a:t>
            </a:r>
            <a:endParaRPr lang="en-US" sz="800" dirty="0" smtClean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endParaRPr lang="en-US" sz="800" dirty="0"/>
          </a:p>
        </p:txBody>
      </p:sp>
      <p:sp>
        <p:nvSpPr>
          <p:cNvPr id="15" name="Title 1"/>
          <p:cNvSpPr>
            <a:spLocks noGrp="1"/>
          </p:cNvSpPr>
          <p:nvPr>
            <p:ph type="title" hasCustomPrompt="1"/>
          </p:nvPr>
        </p:nvSpPr>
        <p:spPr>
          <a:xfrm>
            <a:off x="571170" y="820835"/>
            <a:ext cx="8115630" cy="91868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>
              <a:lnSpc>
                <a:spcPct val="90000"/>
              </a:lnSpc>
              <a:defRPr sz="2600" b="1" i="0" baseline="0">
                <a:solidFill>
                  <a:srgbClr val="4ACBD6"/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dirty="0" smtClean="0"/>
              <a:t>Click to Edit Headline</a:t>
            </a:r>
            <a:endParaRPr lang="en-US" dirty="0"/>
          </a:p>
        </p:txBody>
      </p:sp>
      <p:sp>
        <p:nvSpPr>
          <p:cNvPr id="10" name="Content Placeholder 6"/>
          <p:cNvSpPr>
            <a:spLocks noGrp="1"/>
          </p:cNvSpPr>
          <p:nvPr>
            <p:ph sz="quarter" idx="15" hasCustomPrompt="1"/>
          </p:nvPr>
        </p:nvSpPr>
        <p:spPr>
          <a:xfrm>
            <a:off x="5006509" y="1834270"/>
            <a:ext cx="3680291" cy="4019326"/>
          </a:xfrm>
          <a:prstGeom prst="rect">
            <a:avLst/>
          </a:prstGeom>
        </p:spPr>
        <p:txBody>
          <a:bodyPr vert="horz"/>
          <a:lstStyle>
            <a:lvl1pPr marL="0" indent="0">
              <a:lnSpc>
                <a:spcPct val="120000"/>
              </a:lnSpc>
              <a:buNone/>
              <a:defRPr sz="1400" baseline="0"/>
            </a:lvl1pPr>
          </a:lstStyle>
          <a:p>
            <a:pPr lvl="0"/>
            <a:r>
              <a:rPr lang="en-US" dirty="0" smtClean="0"/>
              <a:t>Chart Goes He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44279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ody - Chart 0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/>
          <p:cNvSpPr>
            <a:spLocks noGrp="1"/>
          </p:cNvSpPr>
          <p:nvPr>
            <p:ph type="title" hasCustomPrompt="1"/>
          </p:nvPr>
        </p:nvSpPr>
        <p:spPr>
          <a:xfrm>
            <a:off x="571170" y="820835"/>
            <a:ext cx="8115630" cy="91868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>
              <a:lnSpc>
                <a:spcPct val="90000"/>
              </a:lnSpc>
              <a:defRPr sz="2600" b="1" i="0" baseline="0">
                <a:solidFill>
                  <a:srgbClr val="4ACBD6"/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dirty="0" smtClean="0"/>
              <a:t>Click to Edit Headline</a:t>
            </a:r>
            <a:endParaRPr lang="en-US" dirty="0"/>
          </a:p>
        </p:txBody>
      </p:sp>
      <p:sp>
        <p:nvSpPr>
          <p:cNvPr id="11" name="Text Placeholder 3"/>
          <p:cNvSpPr>
            <a:spLocks noGrp="1"/>
          </p:cNvSpPr>
          <p:nvPr>
            <p:ph type="body" sz="quarter" idx="12" hasCustomPrompt="1"/>
          </p:nvPr>
        </p:nvSpPr>
        <p:spPr>
          <a:xfrm>
            <a:off x="592336" y="574151"/>
            <a:ext cx="8094464" cy="286003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200" b="0" i="0" u="none" baseline="0">
                <a:solidFill>
                  <a:srgbClr val="FFCC08"/>
                </a:solidFill>
                <a:latin typeface="+mj-lt"/>
              </a:defRPr>
            </a:lvl1pPr>
          </a:lstStyle>
          <a:p>
            <a:pPr lvl="0"/>
            <a:r>
              <a:rPr lang="en-US" b="0" dirty="0" smtClean="0"/>
              <a:t>AGENDA GOES HERE</a:t>
            </a:r>
            <a:endParaRPr lang="en-US" dirty="0"/>
          </a:p>
        </p:txBody>
      </p:sp>
      <p:sp>
        <p:nvSpPr>
          <p:cNvPr id="14" name="Rounded Rectangle 1"/>
          <p:cNvSpPr/>
          <p:nvPr userDrawn="1"/>
        </p:nvSpPr>
        <p:spPr>
          <a:xfrm>
            <a:off x="4750570" y="6396855"/>
            <a:ext cx="4399766" cy="476514"/>
          </a:xfrm>
          <a:custGeom>
            <a:avLst/>
            <a:gdLst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14677670 w 14963586"/>
              <a:gd name="connsiteY2" fmla="*/ 0 h 1715462"/>
              <a:gd name="connsiteX3" fmla="*/ 14963586 w 14963586"/>
              <a:gd name="connsiteY3" fmla="*/ 285916 h 1715462"/>
              <a:gd name="connsiteX4" fmla="*/ 14963586 w 14963586"/>
              <a:gd name="connsiteY4" fmla="*/ 1429546 h 1715462"/>
              <a:gd name="connsiteX5" fmla="*/ 14677670 w 14963586"/>
              <a:gd name="connsiteY5" fmla="*/ 1715462 h 1715462"/>
              <a:gd name="connsiteX6" fmla="*/ 285916 w 14963586"/>
              <a:gd name="connsiteY6" fmla="*/ 1715462 h 1715462"/>
              <a:gd name="connsiteX7" fmla="*/ 0 w 14963586"/>
              <a:gd name="connsiteY7" fmla="*/ 1429546 h 1715462"/>
              <a:gd name="connsiteX8" fmla="*/ 0 w 14963586"/>
              <a:gd name="connsiteY8" fmla="*/ 285916 h 1715462"/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6588747 w 14963586"/>
              <a:gd name="connsiteY2" fmla="*/ 0 h 1715462"/>
              <a:gd name="connsiteX3" fmla="*/ 14963586 w 14963586"/>
              <a:gd name="connsiteY3" fmla="*/ 285916 h 1715462"/>
              <a:gd name="connsiteX4" fmla="*/ 14963586 w 14963586"/>
              <a:gd name="connsiteY4" fmla="*/ 1429546 h 1715462"/>
              <a:gd name="connsiteX5" fmla="*/ 14677670 w 14963586"/>
              <a:gd name="connsiteY5" fmla="*/ 1715462 h 1715462"/>
              <a:gd name="connsiteX6" fmla="*/ 285916 w 14963586"/>
              <a:gd name="connsiteY6" fmla="*/ 1715462 h 1715462"/>
              <a:gd name="connsiteX7" fmla="*/ 0 w 14963586"/>
              <a:gd name="connsiteY7" fmla="*/ 1429546 h 1715462"/>
              <a:gd name="connsiteX8" fmla="*/ 0 w 14963586"/>
              <a:gd name="connsiteY8" fmla="*/ 285916 h 1715462"/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6588747 w 14963586"/>
              <a:gd name="connsiteY2" fmla="*/ 0 h 1715462"/>
              <a:gd name="connsiteX3" fmla="*/ 14963586 w 14963586"/>
              <a:gd name="connsiteY3" fmla="*/ 285916 h 1715462"/>
              <a:gd name="connsiteX4" fmla="*/ 7206817 w 14963586"/>
              <a:gd name="connsiteY4" fmla="*/ 1312315 h 1715462"/>
              <a:gd name="connsiteX5" fmla="*/ 14677670 w 14963586"/>
              <a:gd name="connsiteY5" fmla="*/ 1715462 h 1715462"/>
              <a:gd name="connsiteX6" fmla="*/ 285916 w 14963586"/>
              <a:gd name="connsiteY6" fmla="*/ 1715462 h 1715462"/>
              <a:gd name="connsiteX7" fmla="*/ 0 w 14963586"/>
              <a:gd name="connsiteY7" fmla="*/ 1429546 h 1715462"/>
              <a:gd name="connsiteX8" fmla="*/ 0 w 14963586"/>
              <a:gd name="connsiteY8" fmla="*/ 285916 h 1715462"/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6588747 w 14963586"/>
              <a:gd name="connsiteY2" fmla="*/ 0 h 1715462"/>
              <a:gd name="connsiteX3" fmla="*/ 14963586 w 14963586"/>
              <a:gd name="connsiteY3" fmla="*/ 285916 h 1715462"/>
              <a:gd name="connsiteX4" fmla="*/ 14677670 w 14963586"/>
              <a:gd name="connsiteY4" fmla="*/ 1715462 h 1715462"/>
              <a:gd name="connsiteX5" fmla="*/ 285916 w 14963586"/>
              <a:gd name="connsiteY5" fmla="*/ 1715462 h 1715462"/>
              <a:gd name="connsiteX6" fmla="*/ 0 w 14963586"/>
              <a:gd name="connsiteY6" fmla="*/ 1429546 h 1715462"/>
              <a:gd name="connsiteX7" fmla="*/ 0 w 14963586"/>
              <a:gd name="connsiteY7" fmla="*/ 285916 h 1715462"/>
              <a:gd name="connsiteX0" fmla="*/ 0 w 14787939"/>
              <a:gd name="connsiteY0" fmla="*/ 285916 h 1715462"/>
              <a:gd name="connsiteX1" fmla="*/ 285916 w 14787939"/>
              <a:gd name="connsiteY1" fmla="*/ 0 h 1715462"/>
              <a:gd name="connsiteX2" fmla="*/ 6588747 w 14787939"/>
              <a:gd name="connsiteY2" fmla="*/ 0 h 1715462"/>
              <a:gd name="connsiteX3" fmla="*/ 14677670 w 14787939"/>
              <a:gd name="connsiteY3" fmla="*/ 1715462 h 1715462"/>
              <a:gd name="connsiteX4" fmla="*/ 285916 w 14787939"/>
              <a:gd name="connsiteY4" fmla="*/ 1715462 h 1715462"/>
              <a:gd name="connsiteX5" fmla="*/ 0 w 14787939"/>
              <a:gd name="connsiteY5" fmla="*/ 1429546 h 1715462"/>
              <a:gd name="connsiteX6" fmla="*/ 0 w 14787939"/>
              <a:gd name="connsiteY6" fmla="*/ 285916 h 1715462"/>
              <a:gd name="connsiteX0" fmla="*/ 0 w 14787939"/>
              <a:gd name="connsiteY0" fmla="*/ 285916 h 1715462"/>
              <a:gd name="connsiteX1" fmla="*/ 285916 w 14787939"/>
              <a:gd name="connsiteY1" fmla="*/ 0 h 1715462"/>
              <a:gd name="connsiteX2" fmla="*/ 6588747 w 14787939"/>
              <a:gd name="connsiteY2" fmla="*/ 0 h 1715462"/>
              <a:gd name="connsiteX3" fmla="*/ 14677670 w 14787939"/>
              <a:gd name="connsiteY3" fmla="*/ 1715462 h 1715462"/>
              <a:gd name="connsiteX4" fmla="*/ 0 w 14787939"/>
              <a:gd name="connsiteY4" fmla="*/ 1429546 h 1715462"/>
              <a:gd name="connsiteX5" fmla="*/ 0 w 14787939"/>
              <a:gd name="connsiteY5" fmla="*/ 285916 h 1715462"/>
              <a:gd name="connsiteX0" fmla="*/ 0 w 14801719"/>
              <a:gd name="connsiteY0" fmla="*/ 285916 h 1715706"/>
              <a:gd name="connsiteX1" fmla="*/ 285916 w 14801719"/>
              <a:gd name="connsiteY1" fmla="*/ 0 h 1715706"/>
              <a:gd name="connsiteX2" fmla="*/ 6588747 w 14801719"/>
              <a:gd name="connsiteY2" fmla="*/ 0 h 1715706"/>
              <a:gd name="connsiteX3" fmla="*/ 14677670 w 14801719"/>
              <a:gd name="connsiteY3" fmla="*/ 1715462 h 1715706"/>
              <a:gd name="connsiteX4" fmla="*/ 0 w 14801719"/>
              <a:gd name="connsiteY4" fmla="*/ 1429546 h 1715706"/>
              <a:gd name="connsiteX5" fmla="*/ 0 w 14801719"/>
              <a:gd name="connsiteY5" fmla="*/ 285916 h 1715706"/>
              <a:gd name="connsiteX0" fmla="*/ 0 w 7624135"/>
              <a:gd name="connsiteY0" fmla="*/ 285916 h 1520359"/>
              <a:gd name="connsiteX1" fmla="*/ 285916 w 7624135"/>
              <a:gd name="connsiteY1" fmla="*/ 0 h 1520359"/>
              <a:gd name="connsiteX2" fmla="*/ 6588747 w 7624135"/>
              <a:gd name="connsiteY2" fmla="*/ 0 h 1520359"/>
              <a:gd name="connsiteX3" fmla="*/ 5494593 w 7624135"/>
              <a:gd name="connsiteY3" fmla="*/ 1520077 h 1520359"/>
              <a:gd name="connsiteX4" fmla="*/ 0 w 7624135"/>
              <a:gd name="connsiteY4" fmla="*/ 1429546 h 1520359"/>
              <a:gd name="connsiteX5" fmla="*/ 0 w 7624135"/>
              <a:gd name="connsiteY5" fmla="*/ 285916 h 1520359"/>
              <a:gd name="connsiteX0" fmla="*/ 0 w 6588747"/>
              <a:gd name="connsiteY0" fmla="*/ 285916 h 1520525"/>
              <a:gd name="connsiteX1" fmla="*/ 285916 w 6588747"/>
              <a:gd name="connsiteY1" fmla="*/ 0 h 1520525"/>
              <a:gd name="connsiteX2" fmla="*/ 6588747 w 6588747"/>
              <a:gd name="connsiteY2" fmla="*/ 0 h 1520525"/>
              <a:gd name="connsiteX3" fmla="*/ 5494593 w 6588747"/>
              <a:gd name="connsiteY3" fmla="*/ 1520077 h 1520525"/>
              <a:gd name="connsiteX4" fmla="*/ 0 w 6588747"/>
              <a:gd name="connsiteY4" fmla="*/ 1429546 h 1520525"/>
              <a:gd name="connsiteX5" fmla="*/ 0 w 6588747"/>
              <a:gd name="connsiteY5" fmla="*/ 285916 h 1520525"/>
              <a:gd name="connsiteX0" fmla="*/ 0 w 6588747"/>
              <a:gd name="connsiteY0" fmla="*/ 285916 h 1520077"/>
              <a:gd name="connsiteX1" fmla="*/ 285916 w 6588747"/>
              <a:gd name="connsiteY1" fmla="*/ 0 h 1520077"/>
              <a:gd name="connsiteX2" fmla="*/ 6588747 w 6588747"/>
              <a:gd name="connsiteY2" fmla="*/ 0 h 1520077"/>
              <a:gd name="connsiteX3" fmla="*/ 5494593 w 6588747"/>
              <a:gd name="connsiteY3" fmla="*/ 1520077 h 1520077"/>
              <a:gd name="connsiteX4" fmla="*/ 0 w 6588747"/>
              <a:gd name="connsiteY4" fmla="*/ 1429546 h 1520077"/>
              <a:gd name="connsiteX5" fmla="*/ 0 w 6588747"/>
              <a:gd name="connsiteY5" fmla="*/ 285916 h 1520077"/>
              <a:gd name="connsiteX0" fmla="*/ 0 w 5494593"/>
              <a:gd name="connsiteY0" fmla="*/ 285916 h 1520077"/>
              <a:gd name="connsiteX1" fmla="*/ 285916 w 5494593"/>
              <a:gd name="connsiteY1" fmla="*/ 0 h 1520077"/>
              <a:gd name="connsiteX2" fmla="*/ 5400027 w 5494593"/>
              <a:gd name="connsiteY2" fmla="*/ 10160 h 1520077"/>
              <a:gd name="connsiteX3" fmla="*/ 5494593 w 5494593"/>
              <a:gd name="connsiteY3" fmla="*/ 1520077 h 1520077"/>
              <a:gd name="connsiteX4" fmla="*/ 0 w 5494593"/>
              <a:gd name="connsiteY4" fmla="*/ 1429546 h 1520077"/>
              <a:gd name="connsiteX5" fmla="*/ 0 w 5494593"/>
              <a:gd name="connsiteY5" fmla="*/ 285916 h 1520077"/>
              <a:gd name="connsiteX0" fmla="*/ 0 w 5423473"/>
              <a:gd name="connsiteY0" fmla="*/ 285916 h 1520077"/>
              <a:gd name="connsiteX1" fmla="*/ 285916 w 5423473"/>
              <a:gd name="connsiteY1" fmla="*/ 0 h 1520077"/>
              <a:gd name="connsiteX2" fmla="*/ 5400027 w 5423473"/>
              <a:gd name="connsiteY2" fmla="*/ 10160 h 1520077"/>
              <a:gd name="connsiteX3" fmla="*/ 5423473 w 5423473"/>
              <a:gd name="connsiteY3" fmla="*/ 1520077 h 1520077"/>
              <a:gd name="connsiteX4" fmla="*/ 0 w 5423473"/>
              <a:gd name="connsiteY4" fmla="*/ 1429546 h 1520077"/>
              <a:gd name="connsiteX5" fmla="*/ 0 w 5423473"/>
              <a:gd name="connsiteY5" fmla="*/ 285916 h 1520077"/>
              <a:gd name="connsiteX0" fmla="*/ 0 w 5423473"/>
              <a:gd name="connsiteY0" fmla="*/ 285916 h 1429546"/>
              <a:gd name="connsiteX1" fmla="*/ 285916 w 5423473"/>
              <a:gd name="connsiteY1" fmla="*/ 0 h 1429546"/>
              <a:gd name="connsiteX2" fmla="*/ 5400027 w 5423473"/>
              <a:gd name="connsiteY2" fmla="*/ 10160 h 1429546"/>
              <a:gd name="connsiteX3" fmla="*/ 5423473 w 5423473"/>
              <a:gd name="connsiteY3" fmla="*/ 778397 h 1429546"/>
              <a:gd name="connsiteX4" fmla="*/ 0 w 5423473"/>
              <a:gd name="connsiteY4" fmla="*/ 1429546 h 1429546"/>
              <a:gd name="connsiteX5" fmla="*/ 0 w 5423473"/>
              <a:gd name="connsiteY5" fmla="*/ 285916 h 1429546"/>
              <a:gd name="connsiteX0" fmla="*/ 0 w 5423473"/>
              <a:gd name="connsiteY0" fmla="*/ 285916 h 778397"/>
              <a:gd name="connsiteX1" fmla="*/ 285916 w 5423473"/>
              <a:gd name="connsiteY1" fmla="*/ 0 h 778397"/>
              <a:gd name="connsiteX2" fmla="*/ 5400027 w 5423473"/>
              <a:gd name="connsiteY2" fmla="*/ 10160 h 778397"/>
              <a:gd name="connsiteX3" fmla="*/ 5423473 w 5423473"/>
              <a:gd name="connsiteY3" fmla="*/ 778397 h 778397"/>
              <a:gd name="connsiteX4" fmla="*/ 10160 w 5423473"/>
              <a:gd name="connsiteY4" fmla="*/ 616746 h 778397"/>
              <a:gd name="connsiteX5" fmla="*/ 0 w 5423473"/>
              <a:gd name="connsiteY5" fmla="*/ 285916 h 778397"/>
              <a:gd name="connsiteX0" fmla="*/ 0 w 5413313"/>
              <a:gd name="connsiteY0" fmla="*/ 285916 h 616746"/>
              <a:gd name="connsiteX1" fmla="*/ 285916 w 5413313"/>
              <a:gd name="connsiteY1" fmla="*/ 0 h 616746"/>
              <a:gd name="connsiteX2" fmla="*/ 5400027 w 5413313"/>
              <a:gd name="connsiteY2" fmla="*/ 10160 h 616746"/>
              <a:gd name="connsiteX3" fmla="*/ 5413313 w 5413313"/>
              <a:gd name="connsiteY3" fmla="*/ 605677 h 616746"/>
              <a:gd name="connsiteX4" fmla="*/ 10160 w 5413313"/>
              <a:gd name="connsiteY4" fmla="*/ 616746 h 616746"/>
              <a:gd name="connsiteX5" fmla="*/ 0 w 5413313"/>
              <a:gd name="connsiteY5" fmla="*/ 285916 h 616746"/>
              <a:gd name="connsiteX0" fmla="*/ 0 w 5413313"/>
              <a:gd name="connsiteY0" fmla="*/ 285916 h 616746"/>
              <a:gd name="connsiteX1" fmla="*/ 285916 w 5413313"/>
              <a:gd name="connsiteY1" fmla="*/ 0 h 616746"/>
              <a:gd name="connsiteX2" fmla="*/ 5400027 w 5413313"/>
              <a:gd name="connsiteY2" fmla="*/ 10160 h 616746"/>
              <a:gd name="connsiteX3" fmla="*/ 5413313 w 5413313"/>
              <a:gd name="connsiteY3" fmla="*/ 605677 h 616746"/>
              <a:gd name="connsiteX4" fmla="*/ 10160 w 5413313"/>
              <a:gd name="connsiteY4" fmla="*/ 616746 h 616746"/>
              <a:gd name="connsiteX5" fmla="*/ 0 w 5413313"/>
              <a:gd name="connsiteY5" fmla="*/ 285916 h 616746"/>
              <a:gd name="connsiteX0" fmla="*/ 0 w 5400027"/>
              <a:gd name="connsiteY0" fmla="*/ 285916 h 616746"/>
              <a:gd name="connsiteX1" fmla="*/ 285916 w 5400027"/>
              <a:gd name="connsiteY1" fmla="*/ 0 h 616746"/>
              <a:gd name="connsiteX2" fmla="*/ 5400027 w 5400027"/>
              <a:gd name="connsiteY2" fmla="*/ 10160 h 616746"/>
              <a:gd name="connsiteX3" fmla="*/ 5388733 w 5400027"/>
              <a:gd name="connsiteY3" fmla="*/ 605677 h 616746"/>
              <a:gd name="connsiteX4" fmla="*/ 10160 w 5400027"/>
              <a:gd name="connsiteY4" fmla="*/ 616746 h 616746"/>
              <a:gd name="connsiteX5" fmla="*/ 0 w 5400027"/>
              <a:gd name="connsiteY5" fmla="*/ 285916 h 616746"/>
              <a:gd name="connsiteX0" fmla="*/ 0 w 5388733"/>
              <a:gd name="connsiteY0" fmla="*/ 292143 h 622973"/>
              <a:gd name="connsiteX1" fmla="*/ 285916 w 5388733"/>
              <a:gd name="connsiteY1" fmla="*/ 6227 h 622973"/>
              <a:gd name="connsiteX2" fmla="*/ 5383640 w 5388733"/>
              <a:gd name="connsiteY2" fmla="*/ 0 h 622973"/>
              <a:gd name="connsiteX3" fmla="*/ 5388733 w 5388733"/>
              <a:gd name="connsiteY3" fmla="*/ 611904 h 622973"/>
              <a:gd name="connsiteX4" fmla="*/ 10160 w 5388733"/>
              <a:gd name="connsiteY4" fmla="*/ 622973 h 622973"/>
              <a:gd name="connsiteX5" fmla="*/ 0 w 5388733"/>
              <a:gd name="connsiteY5" fmla="*/ 292143 h 622973"/>
              <a:gd name="connsiteX0" fmla="*/ 0 w 5388733"/>
              <a:gd name="connsiteY0" fmla="*/ 292143 h 622973"/>
              <a:gd name="connsiteX1" fmla="*/ 285916 w 5388733"/>
              <a:gd name="connsiteY1" fmla="*/ 6227 h 622973"/>
              <a:gd name="connsiteX2" fmla="*/ 5383640 w 5388733"/>
              <a:gd name="connsiteY2" fmla="*/ 0 h 622973"/>
              <a:gd name="connsiteX3" fmla="*/ 5388733 w 5388733"/>
              <a:gd name="connsiteY3" fmla="*/ 611904 h 622973"/>
              <a:gd name="connsiteX4" fmla="*/ 10160 w 5388733"/>
              <a:gd name="connsiteY4" fmla="*/ 622973 h 622973"/>
              <a:gd name="connsiteX5" fmla="*/ 0 w 5388733"/>
              <a:gd name="connsiteY5" fmla="*/ 292143 h 622973"/>
              <a:gd name="connsiteX0" fmla="*/ 932 w 5389665"/>
              <a:gd name="connsiteY0" fmla="*/ 292143 h 622973"/>
              <a:gd name="connsiteX1" fmla="*/ 286848 w 5389665"/>
              <a:gd name="connsiteY1" fmla="*/ 6227 h 622973"/>
              <a:gd name="connsiteX2" fmla="*/ 5384572 w 5389665"/>
              <a:gd name="connsiteY2" fmla="*/ 0 h 622973"/>
              <a:gd name="connsiteX3" fmla="*/ 5389665 w 5389665"/>
              <a:gd name="connsiteY3" fmla="*/ 611904 h 622973"/>
              <a:gd name="connsiteX4" fmla="*/ 0 w 5389665"/>
              <a:gd name="connsiteY4" fmla="*/ 622973 h 622973"/>
              <a:gd name="connsiteX5" fmla="*/ 932 w 5389665"/>
              <a:gd name="connsiteY5" fmla="*/ 292143 h 622973"/>
              <a:gd name="connsiteX0" fmla="*/ 932 w 5389665"/>
              <a:gd name="connsiteY0" fmla="*/ 292143 h 611904"/>
              <a:gd name="connsiteX1" fmla="*/ 286848 w 5389665"/>
              <a:gd name="connsiteY1" fmla="*/ 6227 h 611904"/>
              <a:gd name="connsiteX2" fmla="*/ 5384572 w 5389665"/>
              <a:gd name="connsiteY2" fmla="*/ 0 h 611904"/>
              <a:gd name="connsiteX3" fmla="*/ 5389665 w 5389665"/>
              <a:gd name="connsiteY3" fmla="*/ 611904 h 611904"/>
              <a:gd name="connsiteX4" fmla="*/ 0 w 5389665"/>
              <a:gd name="connsiteY4" fmla="*/ 611881 h 611904"/>
              <a:gd name="connsiteX5" fmla="*/ 932 w 5389665"/>
              <a:gd name="connsiteY5" fmla="*/ 292143 h 611904"/>
              <a:gd name="connsiteX0" fmla="*/ 932 w 5389665"/>
              <a:gd name="connsiteY0" fmla="*/ 292143 h 611881"/>
              <a:gd name="connsiteX1" fmla="*/ 286848 w 5389665"/>
              <a:gd name="connsiteY1" fmla="*/ 6227 h 611881"/>
              <a:gd name="connsiteX2" fmla="*/ 5384572 w 5389665"/>
              <a:gd name="connsiteY2" fmla="*/ 0 h 611881"/>
              <a:gd name="connsiteX3" fmla="*/ 5389665 w 5389665"/>
              <a:gd name="connsiteY3" fmla="*/ 545355 h 611881"/>
              <a:gd name="connsiteX4" fmla="*/ 0 w 5389665"/>
              <a:gd name="connsiteY4" fmla="*/ 611881 h 611881"/>
              <a:gd name="connsiteX5" fmla="*/ 932 w 5389665"/>
              <a:gd name="connsiteY5" fmla="*/ 292143 h 611881"/>
              <a:gd name="connsiteX0" fmla="*/ 932 w 5389665"/>
              <a:gd name="connsiteY0" fmla="*/ 292143 h 611881"/>
              <a:gd name="connsiteX1" fmla="*/ 286848 w 5389665"/>
              <a:gd name="connsiteY1" fmla="*/ 6227 h 611881"/>
              <a:gd name="connsiteX2" fmla="*/ 5384572 w 5389665"/>
              <a:gd name="connsiteY2" fmla="*/ 0 h 611881"/>
              <a:gd name="connsiteX3" fmla="*/ 5389665 w 5389665"/>
              <a:gd name="connsiteY3" fmla="*/ 489897 h 611881"/>
              <a:gd name="connsiteX4" fmla="*/ 0 w 5389665"/>
              <a:gd name="connsiteY4" fmla="*/ 611881 h 611881"/>
              <a:gd name="connsiteX5" fmla="*/ 932 w 5389665"/>
              <a:gd name="connsiteY5" fmla="*/ 292143 h 611881"/>
              <a:gd name="connsiteX0" fmla="*/ 932 w 5389665"/>
              <a:gd name="connsiteY0" fmla="*/ 292143 h 611881"/>
              <a:gd name="connsiteX1" fmla="*/ 286848 w 5389665"/>
              <a:gd name="connsiteY1" fmla="*/ 6227 h 611881"/>
              <a:gd name="connsiteX2" fmla="*/ 5384572 w 5389665"/>
              <a:gd name="connsiteY2" fmla="*/ 0 h 611881"/>
              <a:gd name="connsiteX3" fmla="*/ 5389665 w 5389665"/>
              <a:gd name="connsiteY3" fmla="*/ 534263 h 611881"/>
              <a:gd name="connsiteX4" fmla="*/ 0 w 5389665"/>
              <a:gd name="connsiteY4" fmla="*/ 611881 h 611881"/>
              <a:gd name="connsiteX5" fmla="*/ 932 w 5389665"/>
              <a:gd name="connsiteY5" fmla="*/ 292143 h 611881"/>
              <a:gd name="connsiteX0" fmla="*/ 932 w 5389665"/>
              <a:gd name="connsiteY0" fmla="*/ 292143 h 539787"/>
              <a:gd name="connsiteX1" fmla="*/ 286848 w 5389665"/>
              <a:gd name="connsiteY1" fmla="*/ 6227 h 539787"/>
              <a:gd name="connsiteX2" fmla="*/ 5384572 w 5389665"/>
              <a:gd name="connsiteY2" fmla="*/ 0 h 539787"/>
              <a:gd name="connsiteX3" fmla="*/ 5389665 w 5389665"/>
              <a:gd name="connsiteY3" fmla="*/ 534263 h 539787"/>
              <a:gd name="connsiteX4" fmla="*/ 0 w 5389665"/>
              <a:gd name="connsiteY4" fmla="*/ 539787 h 539787"/>
              <a:gd name="connsiteX5" fmla="*/ 932 w 5389665"/>
              <a:gd name="connsiteY5" fmla="*/ 292143 h 539787"/>
              <a:gd name="connsiteX0" fmla="*/ 932 w 5389665"/>
              <a:gd name="connsiteY0" fmla="*/ 292143 h 534263"/>
              <a:gd name="connsiteX1" fmla="*/ 286848 w 5389665"/>
              <a:gd name="connsiteY1" fmla="*/ 6227 h 534263"/>
              <a:gd name="connsiteX2" fmla="*/ 5384572 w 5389665"/>
              <a:gd name="connsiteY2" fmla="*/ 0 h 534263"/>
              <a:gd name="connsiteX3" fmla="*/ 5389665 w 5389665"/>
              <a:gd name="connsiteY3" fmla="*/ 534263 h 534263"/>
              <a:gd name="connsiteX4" fmla="*/ 0 w 5389665"/>
              <a:gd name="connsiteY4" fmla="*/ 534241 h 534263"/>
              <a:gd name="connsiteX5" fmla="*/ 932 w 5389665"/>
              <a:gd name="connsiteY5" fmla="*/ 292143 h 534263"/>
              <a:gd name="connsiteX0" fmla="*/ 932 w 5389665"/>
              <a:gd name="connsiteY0" fmla="*/ 292143 h 611233"/>
              <a:gd name="connsiteX1" fmla="*/ 286848 w 5389665"/>
              <a:gd name="connsiteY1" fmla="*/ 6227 h 611233"/>
              <a:gd name="connsiteX2" fmla="*/ 5384572 w 5389665"/>
              <a:gd name="connsiteY2" fmla="*/ 0 h 611233"/>
              <a:gd name="connsiteX3" fmla="*/ 5389665 w 5389665"/>
              <a:gd name="connsiteY3" fmla="*/ 611233 h 611233"/>
              <a:gd name="connsiteX4" fmla="*/ 0 w 5389665"/>
              <a:gd name="connsiteY4" fmla="*/ 534241 h 611233"/>
              <a:gd name="connsiteX5" fmla="*/ 932 w 5389665"/>
              <a:gd name="connsiteY5" fmla="*/ 292143 h 611233"/>
              <a:gd name="connsiteX0" fmla="*/ 932 w 5389665"/>
              <a:gd name="connsiteY0" fmla="*/ 292143 h 611233"/>
              <a:gd name="connsiteX1" fmla="*/ 286848 w 5389665"/>
              <a:gd name="connsiteY1" fmla="*/ 6227 h 611233"/>
              <a:gd name="connsiteX2" fmla="*/ 5384572 w 5389665"/>
              <a:gd name="connsiteY2" fmla="*/ 0 h 611233"/>
              <a:gd name="connsiteX3" fmla="*/ 5389665 w 5389665"/>
              <a:gd name="connsiteY3" fmla="*/ 611233 h 611233"/>
              <a:gd name="connsiteX4" fmla="*/ 0 w 5389665"/>
              <a:gd name="connsiteY4" fmla="*/ 603514 h 611233"/>
              <a:gd name="connsiteX5" fmla="*/ 932 w 5389665"/>
              <a:gd name="connsiteY5" fmla="*/ 292143 h 611233"/>
              <a:gd name="connsiteX0" fmla="*/ 932 w 5389665"/>
              <a:gd name="connsiteY0" fmla="*/ 292143 h 611233"/>
              <a:gd name="connsiteX1" fmla="*/ 286848 w 5389665"/>
              <a:gd name="connsiteY1" fmla="*/ 6227 h 611233"/>
              <a:gd name="connsiteX2" fmla="*/ 4399360 w 5389665"/>
              <a:gd name="connsiteY2" fmla="*/ 0 h 611233"/>
              <a:gd name="connsiteX3" fmla="*/ 5389665 w 5389665"/>
              <a:gd name="connsiteY3" fmla="*/ 611233 h 611233"/>
              <a:gd name="connsiteX4" fmla="*/ 0 w 5389665"/>
              <a:gd name="connsiteY4" fmla="*/ 603514 h 611233"/>
              <a:gd name="connsiteX5" fmla="*/ 932 w 5389665"/>
              <a:gd name="connsiteY5" fmla="*/ 292143 h 611233"/>
              <a:gd name="connsiteX0" fmla="*/ 932 w 4419847"/>
              <a:gd name="connsiteY0" fmla="*/ 292143 h 603536"/>
              <a:gd name="connsiteX1" fmla="*/ 286848 w 4419847"/>
              <a:gd name="connsiteY1" fmla="*/ 6227 h 603536"/>
              <a:gd name="connsiteX2" fmla="*/ 4399360 w 4419847"/>
              <a:gd name="connsiteY2" fmla="*/ 0 h 603536"/>
              <a:gd name="connsiteX3" fmla="*/ 4419847 w 4419847"/>
              <a:gd name="connsiteY3" fmla="*/ 603536 h 603536"/>
              <a:gd name="connsiteX4" fmla="*/ 0 w 4419847"/>
              <a:gd name="connsiteY4" fmla="*/ 603514 h 603536"/>
              <a:gd name="connsiteX5" fmla="*/ 932 w 4419847"/>
              <a:gd name="connsiteY5" fmla="*/ 292143 h 603536"/>
              <a:gd name="connsiteX0" fmla="*/ 932 w 4401704"/>
              <a:gd name="connsiteY0" fmla="*/ 292143 h 603536"/>
              <a:gd name="connsiteX1" fmla="*/ 286848 w 4401704"/>
              <a:gd name="connsiteY1" fmla="*/ 6227 h 603536"/>
              <a:gd name="connsiteX2" fmla="*/ 4399360 w 4401704"/>
              <a:gd name="connsiteY2" fmla="*/ 0 h 603536"/>
              <a:gd name="connsiteX3" fmla="*/ 4401704 w 4401704"/>
              <a:gd name="connsiteY3" fmla="*/ 603536 h 603536"/>
              <a:gd name="connsiteX4" fmla="*/ 0 w 4401704"/>
              <a:gd name="connsiteY4" fmla="*/ 603514 h 603536"/>
              <a:gd name="connsiteX5" fmla="*/ 932 w 4401704"/>
              <a:gd name="connsiteY5" fmla="*/ 292143 h 603536"/>
              <a:gd name="connsiteX0" fmla="*/ 932 w 4399595"/>
              <a:gd name="connsiteY0" fmla="*/ 292143 h 603514"/>
              <a:gd name="connsiteX1" fmla="*/ 286848 w 4399595"/>
              <a:gd name="connsiteY1" fmla="*/ 6227 h 603514"/>
              <a:gd name="connsiteX2" fmla="*/ 4399360 w 4399595"/>
              <a:gd name="connsiteY2" fmla="*/ 0 h 603514"/>
              <a:gd name="connsiteX3" fmla="*/ 4394649 w 4399595"/>
              <a:gd name="connsiteY3" fmla="*/ 413036 h 603514"/>
              <a:gd name="connsiteX4" fmla="*/ 0 w 4399595"/>
              <a:gd name="connsiteY4" fmla="*/ 603514 h 603514"/>
              <a:gd name="connsiteX5" fmla="*/ 932 w 4399595"/>
              <a:gd name="connsiteY5" fmla="*/ 292143 h 603514"/>
              <a:gd name="connsiteX0" fmla="*/ 932 w 4399595"/>
              <a:gd name="connsiteY0" fmla="*/ 292143 h 603514"/>
              <a:gd name="connsiteX1" fmla="*/ 286848 w 4399595"/>
              <a:gd name="connsiteY1" fmla="*/ 6227 h 603514"/>
              <a:gd name="connsiteX2" fmla="*/ 4399360 w 4399595"/>
              <a:gd name="connsiteY2" fmla="*/ 0 h 603514"/>
              <a:gd name="connsiteX3" fmla="*/ 4394649 w 4399595"/>
              <a:gd name="connsiteY3" fmla="*/ 469481 h 603514"/>
              <a:gd name="connsiteX4" fmla="*/ 0 w 4399595"/>
              <a:gd name="connsiteY4" fmla="*/ 603514 h 603514"/>
              <a:gd name="connsiteX5" fmla="*/ 932 w 4399595"/>
              <a:gd name="connsiteY5" fmla="*/ 292143 h 603514"/>
              <a:gd name="connsiteX0" fmla="*/ 7988 w 4406651"/>
              <a:gd name="connsiteY0" fmla="*/ 292143 h 476514"/>
              <a:gd name="connsiteX1" fmla="*/ 293904 w 4406651"/>
              <a:gd name="connsiteY1" fmla="*/ 6227 h 476514"/>
              <a:gd name="connsiteX2" fmla="*/ 4406416 w 4406651"/>
              <a:gd name="connsiteY2" fmla="*/ 0 h 476514"/>
              <a:gd name="connsiteX3" fmla="*/ 4401705 w 4406651"/>
              <a:gd name="connsiteY3" fmla="*/ 469481 h 476514"/>
              <a:gd name="connsiteX4" fmla="*/ 0 w 4406651"/>
              <a:gd name="connsiteY4" fmla="*/ 476514 h 476514"/>
              <a:gd name="connsiteX5" fmla="*/ 7988 w 4406651"/>
              <a:gd name="connsiteY5" fmla="*/ 292143 h 476514"/>
              <a:gd name="connsiteX0" fmla="*/ 11 w 4398674"/>
              <a:gd name="connsiteY0" fmla="*/ 292143 h 476514"/>
              <a:gd name="connsiteX1" fmla="*/ 285927 w 4398674"/>
              <a:gd name="connsiteY1" fmla="*/ 6227 h 476514"/>
              <a:gd name="connsiteX2" fmla="*/ 4398439 w 4398674"/>
              <a:gd name="connsiteY2" fmla="*/ 0 h 476514"/>
              <a:gd name="connsiteX3" fmla="*/ 4393728 w 4398674"/>
              <a:gd name="connsiteY3" fmla="*/ 469481 h 476514"/>
              <a:gd name="connsiteX4" fmla="*/ 6134 w 4398674"/>
              <a:gd name="connsiteY4" fmla="*/ 476514 h 476514"/>
              <a:gd name="connsiteX5" fmla="*/ 11 w 4398674"/>
              <a:gd name="connsiteY5" fmla="*/ 292143 h 476514"/>
              <a:gd name="connsiteX0" fmla="*/ 20 w 4398683"/>
              <a:gd name="connsiteY0" fmla="*/ 292143 h 476514"/>
              <a:gd name="connsiteX1" fmla="*/ 285936 w 4398683"/>
              <a:gd name="connsiteY1" fmla="*/ 6227 h 476514"/>
              <a:gd name="connsiteX2" fmla="*/ 4398448 w 4398683"/>
              <a:gd name="connsiteY2" fmla="*/ 0 h 476514"/>
              <a:gd name="connsiteX3" fmla="*/ 4393737 w 4398683"/>
              <a:gd name="connsiteY3" fmla="*/ 469481 h 476514"/>
              <a:gd name="connsiteX4" fmla="*/ 6143 w 4398683"/>
              <a:gd name="connsiteY4" fmla="*/ 476514 h 476514"/>
              <a:gd name="connsiteX5" fmla="*/ 20 w 4398683"/>
              <a:gd name="connsiteY5" fmla="*/ 292143 h 476514"/>
              <a:gd name="connsiteX0" fmla="*/ 1103 w 4399766"/>
              <a:gd name="connsiteY0" fmla="*/ 292143 h 476514"/>
              <a:gd name="connsiteX1" fmla="*/ 287019 w 4399766"/>
              <a:gd name="connsiteY1" fmla="*/ 6227 h 476514"/>
              <a:gd name="connsiteX2" fmla="*/ 4399531 w 4399766"/>
              <a:gd name="connsiteY2" fmla="*/ 0 h 476514"/>
              <a:gd name="connsiteX3" fmla="*/ 4394820 w 4399766"/>
              <a:gd name="connsiteY3" fmla="*/ 469481 h 476514"/>
              <a:gd name="connsiteX4" fmla="*/ 1581 w 4399766"/>
              <a:gd name="connsiteY4" fmla="*/ 476514 h 476514"/>
              <a:gd name="connsiteX5" fmla="*/ 1103 w 4399766"/>
              <a:gd name="connsiteY5" fmla="*/ 292143 h 4765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399766" h="476514">
                <a:moveTo>
                  <a:pt x="1103" y="292143"/>
                </a:moveTo>
                <a:cubicBezTo>
                  <a:pt x="1103" y="134236"/>
                  <a:pt x="129112" y="6227"/>
                  <a:pt x="287019" y="6227"/>
                </a:cubicBezTo>
                <a:lnTo>
                  <a:pt x="4399531" y="0"/>
                </a:lnTo>
                <a:cubicBezTo>
                  <a:pt x="4401229" y="203968"/>
                  <a:pt x="4393122" y="265513"/>
                  <a:pt x="4394820" y="469481"/>
                </a:cubicBezTo>
                <a:lnTo>
                  <a:pt x="1581" y="476514"/>
                </a:lnTo>
                <a:cubicBezTo>
                  <a:pt x="-1481" y="384328"/>
                  <a:pt x="792" y="402420"/>
                  <a:pt x="1103" y="292143"/>
                </a:cubicBezTo>
                <a:close/>
              </a:path>
            </a:pathLst>
          </a:custGeom>
          <a:solidFill>
            <a:schemeClr val="accent2">
              <a:lumMod val="20000"/>
              <a:lumOff val="8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5" name="TextBox 14"/>
          <p:cNvSpPr txBox="1"/>
          <p:nvPr userDrawn="1"/>
        </p:nvSpPr>
        <p:spPr>
          <a:xfrm>
            <a:off x="4906448" y="6577419"/>
            <a:ext cx="2704069" cy="29751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l">
              <a:defRPr/>
            </a:pPr>
            <a:r>
              <a:rPr lang="en-US" sz="800" baseline="300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ＭＳ Ｐゴシック" charset="0"/>
                <a:cs typeface="ＭＳ Ｐゴシック" charset="0"/>
              </a:rPr>
              <a:t>© 2016 TP-LINK, Inc. Confidential information. Not for distribution or reproduction.</a:t>
            </a:r>
            <a:endParaRPr lang="en-US" sz="800" dirty="0" smtClean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endParaRPr lang="en-US" sz="800" dirty="0"/>
          </a:p>
        </p:txBody>
      </p:sp>
      <p:sp>
        <p:nvSpPr>
          <p:cNvPr id="16" name="TextBox 15"/>
          <p:cNvSpPr txBox="1"/>
          <p:nvPr userDrawn="1"/>
        </p:nvSpPr>
        <p:spPr>
          <a:xfrm>
            <a:off x="8020051" y="6528560"/>
            <a:ext cx="877002" cy="30777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fld id="{B176B308-1B5E-4B19-9537-41BE25AEF5A1}" type="slidenum">
              <a:rPr lang="en-US" sz="1400" baseline="3000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ＭＳ Ｐゴシック" charset="0"/>
                <a:cs typeface="ＭＳ Ｐゴシック" charset="0"/>
              </a:rPr>
              <a:pPr/>
              <a:t>‹#›</a:t>
            </a:fld>
            <a:r>
              <a:rPr lang="en-US" sz="1400" baseline="300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ＭＳ Ｐゴシック" charset="0"/>
                <a:cs typeface="ＭＳ Ｐゴシック" charset="0"/>
              </a:rPr>
              <a:t>/13</a:t>
            </a:r>
            <a:endParaRPr lang="en-US" sz="1400" dirty="0"/>
          </a:p>
        </p:txBody>
      </p:sp>
      <p:pic>
        <p:nvPicPr>
          <p:cNvPr id="17" name="Picture 16" descr="TP-LINK_Logo-final_gray30-02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6467" y="6349604"/>
            <a:ext cx="1019138" cy="473171"/>
          </a:xfrm>
          <a:prstGeom prst="rect">
            <a:avLst/>
          </a:prstGeom>
        </p:spPr>
      </p:pic>
      <p:sp>
        <p:nvSpPr>
          <p:cNvPr id="12" name="Content Placeholder 6"/>
          <p:cNvSpPr>
            <a:spLocks noGrp="1"/>
          </p:cNvSpPr>
          <p:nvPr>
            <p:ph sz="quarter" idx="15" hasCustomPrompt="1"/>
          </p:nvPr>
        </p:nvSpPr>
        <p:spPr>
          <a:xfrm>
            <a:off x="692727" y="1842255"/>
            <a:ext cx="7994073" cy="4011341"/>
          </a:xfrm>
          <a:prstGeom prst="rect">
            <a:avLst/>
          </a:prstGeom>
        </p:spPr>
        <p:txBody>
          <a:bodyPr vert="horz"/>
          <a:lstStyle>
            <a:lvl1pPr marL="0" indent="0">
              <a:lnSpc>
                <a:spcPct val="120000"/>
              </a:lnSpc>
              <a:buNone/>
              <a:defRPr sz="1400" baseline="0"/>
            </a:lvl1pPr>
          </a:lstStyle>
          <a:p>
            <a:pPr lvl="0"/>
            <a:r>
              <a:rPr lang="en-US" dirty="0" smtClean="0"/>
              <a:t>Chart Goes He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2614591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ody - Product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Picture Placeholder 6"/>
          <p:cNvSpPr>
            <a:spLocks noGrp="1"/>
          </p:cNvSpPr>
          <p:nvPr>
            <p:ph type="pic" sz="quarter" idx="14" hasCustomPrompt="1"/>
          </p:nvPr>
        </p:nvSpPr>
        <p:spPr>
          <a:xfrm>
            <a:off x="5006508" y="1834269"/>
            <a:ext cx="3680292" cy="4011342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400" baseline="0"/>
            </a:lvl1pPr>
          </a:lstStyle>
          <a:p>
            <a:r>
              <a:rPr lang="en-US" dirty="0" smtClean="0"/>
              <a:t>Product Image Goes Here</a:t>
            </a:r>
            <a:endParaRPr lang="en-US" dirty="0"/>
          </a:p>
        </p:txBody>
      </p:sp>
      <p:sp>
        <p:nvSpPr>
          <p:cNvPr id="11" name="Text Placeholder 3"/>
          <p:cNvSpPr>
            <a:spLocks noGrp="1"/>
          </p:cNvSpPr>
          <p:nvPr>
            <p:ph type="body" sz="quarter" idx="12" hasCustomPrompt="1"/>
          </p:nvPr>
        </p:nvSpPr>
        <p:spPr>
          <a:xfrm>
            <a:off x="592336" y="574151"/>
            <a:ext cx="8094464" cy="286003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200" b="0" i="0" u="none" baseline="0">
                <a:solidFill>
                  <a:srgbClr val="FFCC08"/>
                </a:solidFill>
                <a:latin typeface="+mj-lt"/>
              </a:defRPr>
            </a:lvl1pPr>
          </a:lstStyle>
          <a:p>
            <a:pPr lvl="0"/>
            <a:r>
              <a:rPr lang="en-US" b="0" dirty="0" smtClean="0"/>
              <a:t>AGENDA GOES HERE</a:t>
            </a:r>
            <a:endParaRPr lang="en-US" dirty="0"/>
          </a:p>
        </p:txBody>
      </p:sp>
      <p:sp>
        <p:nvSpPr>
          <p:cNvPr id="14" name="Rounded Rectangle 1"/>
          <p:cNvSpPr/>
          <p:nvPr userDrawn="1"/>
        </p:nvSpPr>
        <p:spPr>
          <a:xfrm>
            <a:off x="4750570" y="6396855"/>
            <a:ext cx="4399766" cy="476514"/>
          </a:xfrm>
          <a:custGeom>
            <a:avLst/>
            <a:gdLst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14677670 w 14963586"/>
              <a:gd name="connsiteY2" fmla="*/ 0 h 1715462"/>
              <a:gd name="connsiteX3" fmla="*/ 14963586 w 14963586"/>
              <a:gd name="connsiteY3" fmla="*/ 285916 h 1715462"/>
              <a:gd name="connsiteX4" fmla="*/ 14963586 w 14963586"/>
              <a:gd name="connsiteY4" fmla="*/ 1429546 h 1715462"/>
              <a:gd name="connsiteX5" fmla="*/ 14677670 w 14963586"/>
              <a:gd name="connsiteY5" fmla="*/ 1715462 h 1715462"/>
              <a:gd name="connsiteX6" fmla="*/ 285916 w 14963586"/>
              <a:gd name="connsiteY6" fmla="*/ 1715462 h 1715462"/>
              <a:gd name="connsiteX7" fmla="*/ 0 w 14963586"/>
              <a:gd name="connsiteY7" fmla="*/ 1429546 h 1715462"/>
              <a:gd name="connsiteX8" fmla="*/ 0 w 14963586"/>
              <a:gd name="connsiteY8" fmla="*/ 285916 h 1715462"/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6588747 w 14963586"/>
              <a:gd name="connsiteY2" fmla="*/ 0 h 1715462"/>
              <a:gd name="connsiteX3" fmla="*/ 14963586 w 14963586"/>
              <a:gd name="connsiteY3" fmla="*/ 285916 h 1715462"/>
              <a:gd name="connsiteX4" fmla="*/ 14963586 w 14963586"/>
              <a:gd name="connsiteY4" fmla="*/ 1429546 h 1715462"/>
              <a:gd name="connsiteX5" fmla="*/ 14677670 w 14963586"/>
              <a:gd name="connsiteY5" fmla="*/ 1715462 h 1715462"/>
              <a:gd name="connsiteX6" fmla="*/ 285916 w 14963586"/>
              <a:gd name="connsiteY6" fmla="*/ 1715462 h 1715462"/>
              <a:gd name="connsiteX7" fmla="*/ 0 w 14963586"/>
              <a:gd name="connsiteY7" fmla="*/ 1429546 h 1715462"/>
              <a:gd name="connsiteX8" fmla="*/ 0 w 14963586"/>
              <a:gd name="connsiteY8" fmla="*/ 285916 h 1715462"/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6588747 w 14963586"/>
              <a:gd name="connsiteY2" fmla="*/ 0 h 1715462"/>
              <a:gd name="connsiteX3" fmla="*/ 14963586 w 14963586"/>
              <a:gd name="connsiteY3" fmla="*/ 285916 h 1715462"/>
              <a:gd name="connsiteX4" fmla="*/ 7206817 w 14963586"/>
              <a:gd name="connsiteY4" fmla="*/ 1312315 h 1715462"/>
              <a:gd name="connsiteX5" fmla="*/ 14677670 w 14963586"/>
              <a:gd name="connsiteY5" fmla="*/ 1715462 h 1715462"/>
              <a:gd name="connsiteX6" fmla="*/ 285916 w 14963586"/>
              <a:gd name="connsiteY6" fmla="*/ 1715462 h 1715462"/>
              <a:gd name="connsiteX7" fmla="*/ 0 w 14963586"/>
              <a:gd name="connsiteY7" fmla="*/ 1429546 h 1715462"/>
              <a:gd name="connsiteX8" fmla="*/ 0 w 14963586"/>
              <a:gd name="connsiteY8" fmla="*/ 285916 h 1715462"/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6588747 w 14963586"/>
              <a:gd name="connsiteY2" fmla="*/ 0 h 1715462"/>
              <a:gd name="connsiteX3" fmla="*/ 14963586 w 14963586"/>
              <a:gd name="connsiteY3" fmla="*/ 285916 h 1715462"/>
              <a:gd name="connsiteX4" fmla="*/ 14677670 w 14963586"/>
              <a:gd name="connsiteY4" fmla="*/ 1715462 h 1715462"/>
              <a:gd name="connsiteX5" fmla="*/ 285916 w 14963586"/>
              <a:gd name="connsiteY5" fmla="*/ 1715462 h 1715462"/>
              <a:gd name="connsiteX6" fmla="*/ 0 w 14963586"/>
              <a:gd name="connsiteY6" fmla="*/ 1429546 h 1715462"/>
              <a:gd name="connsiteX7" fmla="*/ 0 w 14963586"/>
              <a:gd name="connsiteY7" fmla="*/ 285916 h 1715462"/>
              <a:gd name="connsiteX0" fmla="*/ 0 w 14787939"/>
              <a:gd name="connsiteY0" fmla="*/ 285916 h 1715462"/>
              <a:gd name="connsiteX1" fmla="*/ 285916 w 14787939"/>
              <a:gd name="connsiteY1" fmla="*/ 0 h 1715462"/>
              <a:gd name="connsiteX2" fmla="*/ 6588747 w 14787939"/>
              <a:gd name="connsiteY2" fmla="*/ 0 h 1715462"/>
              <a:gd name="connsiteX3" fmla="*/ 14677670 w 14787939"/>
              <a:gd name="connsiteY3" fmla="*/ 1715462 h 1715462"/>
              <a:gd name="connsiteX4" fmla="*/ 285916 w 14787939"/>
              <a:gd name="connsiteY4" fmla="*/ 1715462 h 1715462"/>
              <a:gd name="connsiteX5" fmla="*/ 0 w 14787939"/>
              <a:gd name="connsiteY5" fmla="*/ 1429546 h 1715462"/>
              <a:gd name="connsiteX6" fmla="*/ 0 w 14787939"/>
              <a:gd name="connsiteY6" fmla="*/ 285916 h 1715462"/>
              <a:gd name="connsiteX0" fmla="*/ 0 w 14787939"/>
              <a:gd name="connsiteY0" fmla="*/ 285916 h 1715462"/>
              <a:gd name="connsiteX1" fmla="*/ 285916 w 14787939"/>
              <a:gd name="connsiteY1" fmla="*/ 0 h 1715462"/>
              <a:gd name="connsiteX2" fmla="*/ 6588747 w 14787939"/>
              <a:gd name="connsiteY2" fmla="*/ 0 h 1715462"/>
              <a:gd name="connsiteX3" fmla="*/ 14677670 w 14787939"/>
              <a:gd name="connsiteY3" fmla="*/ 1715462 h 1715462"/>
              <a:gd name="connsiteX4" fmla="*/ 0 w 14787939"/>
              <a:gd name="connsiteY4" fmla="*/ 1429546 h 1715462"/>
              <a:gd name="connsiteX5" fmla="*/ 0 w 14787939"/>
              <a:gd name="connsiteY5" fmla="*/ 285916 h 1715462"/>
              <a:gd name="connsiteX0" fmla="*/ 0 w 14801719"/>
              <a:gd name="connsiteY0" fmla="*/ 285916 h 1715706"/>
              <a:gd name="connsiteX1" fmla="*/ 285916 w 14801719"/>
              <a:gd name="connsiteY1" fmla="*/ 0 h 1715706"/>
              <a:gd name="connsiteX2" fmla="*/ 6588747 w 14801719"/>
              <a:gd name="connsiteY2" fmla="*/ 0 h 1715706"/>
              <a:gd name="connsiteX3" fmla="*/ 14677670 w 14801719"/>
              <a:gd name="connsiteY3" fmla="*/ 1715462 h 1715706"/>
              <a:gd name="connsiteX4" fmla="*/ 0 w 14801719"/>
              <a:gd name="connsiteY4" fmla="*/ 1429546 h 1715706"/>
              <a:gd name="connsiteX5" fmla="*/ 0 w 14801719"/>
              <a:gd name="connsiteY5" fmla="*/ 285916 h 1715706"/>
              <a:gd name="connsiteX0" fmla="*/ 0 w 7624135"/>
              <a:gd name="connsiteY0" fmla="*/ 285916 h 1520359"/>
              <a:gd name="connsiteX1" fmla="*/ 285916 w 7624135"/>
              <a:gd name="connsiteY1" fmla="*/ 0 h 1520359"/>
              <a:gd name="connsiteX2" fmla="*/ 6588747 w 7624135"/>
              <a:gd name="connsiteY2" fmla="*/ 0 h 1520359"/>
              <a:gd name="connsiteX3" fmla="*/ 5494593 w 7624135"/>
              <a:gd name="connsiteY3" fmla="*/ 1520077 h 1520359"/>
              <a:gd name="connsiteX4" fmla="*/ 0 w 7624135"/>
              <a:gd name="connsiteY4" fmla="*/ 1429546 h 1520359"/>
              <a:gd name="connsiteX5" fmla="*/ 0 w 7624135"/>
              <a:gd name="connsiteY5" fmla="*/ 285916 h 1520359"/>
              <a:gd name="connsiteX0" fmla="*/ 0 w 6588747"/>
              <a:gd name="connsiteY0" fmla="*/ 285916 h 1520525"/>
              <a:gd name="connsiteX1" fmla="*/ 285916 w 6588747"/>
              <a:gd name="connsiteY1" fmla="*/ 0 h 1520525"/>
              <a:gd name="connsiteX2" fmla="*/ 6588747 w 6588747"/>
              <a:gd name="connsiteY2" fmla="*/ 0 h 1520525"/>
              <a:gd name="connsiteX3" fmla="*/ 5494593 w 6588747"/>
              <a:gd name="connsiteY3" fmla="*/ 1520077 h 1520525"/>
              <a:gd name="connsiteX4" fmla="*/ 0 w 6588747"/>
              <a:gd name="connsiteY4" fmla="*/ 1429546 h 1520525"/>
              <a:gd name="connsiteX5" fmla="*/ 0 w 6588747"/>
              <a:gd name="connsiteY5" fmla="*/ 285916 h 1520525"/>
              <a:gd name="connsiteX0" fmla="*/ 0 w 6588747"/>
              <a:gd name="connsiteY0" fmla="*/ 285916 h 1520077"/>
              <a:gd name="connsiteX1" fmla="*/ 285916 w 6588747"/>
              <a:gd name="connsiteY1" fmla="*/ 0 h 1520077"/>
              <a:gd name="connsiteX2" fmla="*/ 6588747 w 6588747"/>
              <a:gd name="connsiteY2" fmla="*/ 0 h 1520077"/>
              <a:gd name="connsiteX3" fmla="*/ 5494593 w 6588747"/>
              <a:gd name="connsiteY3" fmla="*/ 1520077 h 1520077"/>
              <a:gd name="connsiteX4" fmla="*/ 0 w 6588747"/>
              <a:gd name="connsiteY4" fmla="*/ 1429546 h 1520077"/>
              <a:gd name="connsiteX5" fmla="*/ 0 w 6588747"/>
              <a:gd name="connsiteY5" fmla="*/ 285916 h 1520077"/>
              <a:gd name="connsiteX0" fmla="*/ 0 w 5494593"/>
              <a:gd name="connsiteY0" fmla="*/ 285916 h 1520077"/>
              <a:gd name="connsiteX1" fmla="*/ 285916 w 5494593"/>
              <a:gd name="connsiteY1" fmla="*/ 0 h 1520077"/>
              <a:gd name="connsiteX2" fmla="*/ 5400027 w 5494593"/>
              <a:gd name="connsiteY2" fmla="*/ 10160 h 1520077"/>
              <a:gd name="connsiteX3" fmla="*/ 5494593 w 5494593"/>
              <a:gd name="connsiteY3" fmla="*/ 1520077 h 1520077"/>
              <a:gd name="connsiteX4" fmla="*/ 0 w 5494593"/>
              <a:gd name="connsiteY4" fmla="*/ 1429546 h 1520077"/>
              <a:gd name="connsiteX5" fmla="*/ 0 w 5494593"/>
              <a:gd name="connsiteY5" fmla="*/ 285916 h 1520077"/>
              <a:gd name="connsiteX0" fmla="*/ 0 w 5423473"/>
              <a:gd name="connsiteY0" fmla="*/ 285916 h 1520077"/>
              <a:gd name="connsiteX1" fmla="*/ 285916 w 5423473"/>
              <a:gd name="connsiteY1" fmla="*/ 0 h 1520077"/>
              <a:gd name="connsiteX2" fmla="*/ 5400027 w 5423473"/>
              <a:gd name="connsiteY2" fmla="*/ 10160 h 1520077"/>
              <a:gd name="connsiteX3" fmla="*/ 5423473 w 5423473"/>
              <a:gd name="connsiteY3" fmla="*/ 1520077 h 1520077"/>
              <a:gd name="connsiteX4" fmla="*/ 0 w 5423473"/>
              <a:gd name="connsiteY4" fmla="*/ 1429546 h 1520077"/>
              <a:gd name="connsiteX5" fmla="*/ 0 w 5423473"/>
              <a:gd name="connsiteY5" fmla="*/ 285916 h 1520077"/>
              <a:gd name="connsiteX0" fmla="*/ 0 w 5423473"/>
              <a:gd name="connsiteY0" fmla="*/ 285916 h 1429546"/>
              <a:gd name="connsiteX1" fmla="*/ 285916 w 5423473"/>
              <a:gd name="connsiteY1" fmla="*/ 0 h 1429546"/>
              <a:gd name="connsiteX2" fmla="*/ 5400027 w 5423473"/>
              <a:gd name="connsiteY2" fmla="*/ 10160 h 1429546"/>
              <a:gd name="connsiteX3" fmla="*/ 5423473 w 5423473"/>
              <a:gd name="connsiteY3" fmla="*/ 778397 h 1429546"/>
              <a:gd name="connsiteX4" fmla="*/ 0 w 5423473"/>
              <a:gd name="connsiteY4" fmla="*/ 1429546 h 1429546"/>
              <a:gd name="connsiteX5" fmla="*/ 0 w 5423473"/>
              <a:gd name="connsiteY5" fmla="*/ 285916 h 1429546"/>
              <a:gd name="connsiteX0" fmla="*/ 0 w 5423473"/>
              <a:gd name="connsiteY0" fmla="*/ 285916 h 778397"/>
              <a:gd name="connsiteX1" fmla="*/ 285916 w 5423473"/>
              <a:gd name="connsiteY1" fmla="*/ 0 h 778397"/>
              <a:gd name="connsiteX2" fmla="*/ 5400027 w 5423473"/>
              <a:gd name="connsiteY2" fmla="*/ 10160 h 778397"/>
              <a:gd name="connsiteX3" fmla="*/ 5423473 w 5423473"/>
              <a:gd name="connsiteY3" fmla="*/ 778397 h 778397"/>
              <a:gd name="connsiteX4" fmla="*/ 10160 w 5423473"/>
              <a:gd name="connsiteY4" fmla="*/ 616746 h 778397"/>
              <a:gd name="connsiteX5" fmla="*/ 0 w 5423473"/>
              <a:gd name="connsiteY5" fmla="*/ 285916 h 778397"/>
              <a:gd name="connsiteX0" fmla="*/ 0 w 5413313"/>
              <a:gd name="connsiteY0" fmla="*/ 285916 h 616746"/>
              <a:gd name="connsiteX1" fmla="*/ 285916 w 5413313"/>
              <a:gd name="connsiteY1" fmla="*/ 0 h 616746"/>
              <a:gd name="connsiteX2" fmla="*/ 5400027 w 5413313"/>
              <a:gd name="connsiteY2" fmla="*/ 10160 h 616746"/>
              <a:gd name="connsiteX3" fmla="*/ 5413313 w 5413313"/>
              <a:gd name="connsiteY3" fmla="*/ 605677 h 616746"/>
              <a:gd name="connsiteX4" fmla="*/ 10160 w 5413313"/>
              <a:gd name="connsiteY4" fmla="*/ 616746 h 616746"/>
              <a:gd name="connsiteX5" fmla="*/ 0 w 5413313"/>
              <a:gd name="connsiteY5" fmla="*/ 285916 h 616746"/>
              <a:gd name="connsiteX0" fmla="*/ 0 w 5413313"/>
              <a:gd name="connsiteY0" fmla="*/ 285916 h 616746"/>
              <a:gd name="connsiteX1" fmla="*/ 285916 w 5413313"/>
              <a:gd name="connsiteY1" fmla="*/ 0 h 616746"/>
              <a:gd name="connsiteX2" fmla="*/ 5400027 w 5413313"/>
              <a:gd name="connsiteY2" fmla="*/ 10160 h 616746"/>
              <a:gd name="connsiteX3" fmla="*/ 5413313 w 5413313"/>
              <a:gd name="connsiteY3" fmla="*/ 605677 h 616746"/>
              <a:gd name="connsiteX4" fmla="*/ 10160 w 5413313"/>
              <a:gd name="connsiteY4" fmla="*/ 616746 h 616746"/>
              <a:gd name="connsiteX5" fmla="*/ 0 w 5413313"/>
              <a:gd name="connsiteY5" fmla="*/ 285916 h 616746"/>
              <a:gd name="connsiteX0" fmla="*/ 0 w 5400027"/>
              <a:gd name="connsiteY0" fmla="*/ 285916 h 616746"/>
              <a:gd name="connsiteX1" fmla="*/ 285916 w 5400027"/>
              <a:gd name="connsiteY1" fmla="*/ 0 h 616746"/>
              <a:gd name="connsiteX2" fmla="*/ 5400027 w 5400027"/>
              <a:gd name="connsiteY2" fmla="*/ 10160 h 616746"/>
              <a:gd name="connsiteX3" fmla="*/ 5388733 w 5400027"/>
              <a:gd name="connsiteY3" fmla="*/ 605677 h 616746"/>
              <a:gd name="connsiteX4" fmla="*/ 10160 w 5400027"/>
              <a:gd name="connsiteY4" fmla="*/ 616746 h 616746"/>
              <a:gd name="connsiteX5" fmla="*/ 0 w 5400027"/>
              <a:gd name="connsiteY5" fmla="*/ 285916 h 616746"/>
              <a:gd name="connsiteX0" fmla="*/ 0 w 5388733"/>
              <a:gd name="connsiteY0" fmla="*/ 292143 h 622973"/>
              <a:gd name="connsiteX1" fmla="*/ 285916 w 5388733"/>
              <a:gd name="connsiteY1" fmla="*/ 6227 h 622973"/>
              <a:gd name="connsiteX2" fmla="*/ 5383640 w 5388733"/>
              <a:gd name="connsiteY2" fmla="*/ 0 h 622973"/>
              <a:gd name="connsiteX3" fmla="*/ 5388733 w 5388733"/>
              <a:gd name="connsiteY3" fmla="*/ 611904 h 622973"/>
              <a:gd name="connsiteX4" fmla="*/ 10160 w 5388733"/>
              <a:gd name="connsiteY4" fmla="*/ 622973 h 622973"/>
              <a:gd name="connsiteX5" fmla="*/ 0 w 5388733"/>
              <a:gd name="connsiteY5" fmla="*/ 292143 h 622973"/>
              <a:gd name="connsiteX0" fmla="*/ 0 w 5388733"/>
              <a:gd name="connsiteY0" fmla="*/ 292143 h 622973"/>
              <a:gd name="connsiteX1" fmla="*/ 285916 w 5388733"/>
              <a:gd name="connsiteY1" fmla="*/ 6227 h 622973"/>
              <a:gd name="connsiteX2" fmla="*/ 5383640 w 5388733"/>
              <a:gd name="connsiteY2" fmla="*/ 0 h 622973"/>
              <a:gd name="connsiteX3" fmla="*/ 5388733 w 5388733"/>
              <a:gd name="connsiteY3" fmla="*/ 611904 h 622973"/>
              <a:gd name="connsiteX4" fmla="*/ 10160 w 5388733"/>
              <a:gd name="connsiteY4" fmla="*/ 622973 h 622973"/>
              <a:gd name="connsiteX5" fmla="*/ 0 w 5388733"/>
              <a:gd name="connsiteY5" fmla="*/ 292143 h 622973"/>
              <a:gd name="connsiteX0" fmla="*/ 932 w 5389665"/>
              <a:gd name="connsiteY0" fmla="*/ 292143 h 622973"/>
              <a:gd name="connsiteX1" fmla="*/ 286848 w 5389665"/>
              <a:gd name="connsiteY1" fmla="*/ 6227 h 622973"/>
              <a:gd name="connsiteX2" fmla="*/ 5384572 w 5389665"/>
              <a:gd name="connsiteY2" fmla="*/ 0 h 622973"/>
              <a:gd name="connsiteX3" fmla="*/ 5389665 w 5389665"/>
              <a:gd name="connsiteY3" fmla="*/ 611904 h 622973"/>
              <a:gd name="connsiteX4" fmla="*/ 0 w 5389665"/>
              <a:gd name="connsiteY4" fmla="*/ 622973 h 622973"/>
              <a:gd name="connsiteX5" fmla="*/ 932 w 5389665"/>
              <a:gd name="connsiteY5" fmla="*/ 292143 h 622973"/>
              <a:gd name="connsiteX0" fmla="*/ 932 w 5389665"/>
              <a:gd name="connsiteY0" fmla="*/ 292143 h 611904"/>
              <a:gd name="connsiteX1" fmla="*/ 286848 w 5389665"/>
              <a:gd name="connsiteY1" fmla="*/ 6227 h 611904"/>
              <a:gd name="connsiteX2" fmla="*/ 5384572 w 5389665"/>
              <a:gd name="connsiteY2" fmla="*/ 0 h 611904"/>
              <a:gd name="connsiteX3" fmla="*/ 5389665 w 5389665"/>
              <a:gd name="connsiteY3" fmla="*/ 611904 h 611904"/>
              <a:gd name="connsiteX4" fmla="*/ 0 w 5389665"/>
              <a:gd name="connsiteY4" fmla="*/ 611881 h 611904"/>
              <a:gd name="connsiteX5" fmla="*/ 932 w 5389665"/>
              <a:gd name="connsiteY5" fmla="*/ 292143 h 611904"/>
              <a:gd name="connsiteX0" fmla="*/ 932 w 5389665"/>
              <a:gd name="connsiteY0" fmla="*/ 292143 h 611881"/>
              <a:gd name="connsiteX1" fmla="*/ 286848 w 5389665"/>
              <a:gd name="connsiteY1" fmla="*/ 6227 h 611881"/>
              <a:gd name="connsiteX2" fmla="*/ 5384572 w 5389665"/>
              <a:gd name="connsiteY2" fmla="*/ 0 h 611881"/>
              <a:gd name="connsiteX3" fmla="*/ 5389665 w 5389665"/>
              <a:gd name="connsiteY3" fmla="*/ 545355 h 611881"/>
              <a:gd name="connsiteX4" fmla="*/ 0 w 5389665"/>
              <a:gd name="connsiteY4" fmla="*/ 611881 h 611881"/>
              <a:gd name="connsiteX5" fmla="*/ 932 w 5389665"/>
              <a:gd name="connsiteY5" fmla="*/ 292143 h 611881"/>
              <a:gd name="connsiteX0" fmla="*/ 932 w 5389665"/>
              <a:gd name="connsiteY0" fmla="*/ 292143 h 611881"/>
              <a:gd name="connsiteX1" fmla="*/ 286848 w 5389665"/>
              <a:gd name="connsiteY1" fmla="*/ 6227 h 611881"/>
              <a:gd name="connsiteX2" fmla="*/ 5384572 w 5389665"/>
              <a:gd name="connsiteY2" fmla="*/ 0 h 611881"/>
              <a:gd name="connsiteX3" fmla="*/ 5389665 w 5389665"/>
              <a:gd name="connsiteY3" fmla="*/ 489897 h 611881"/>
              <a:gd name="connsiteX4" fmla="*/ 0 w 5389665"/>
              <a:gd name="connsiteY4" fmla="*/ 611881 h 611881"/>
              <a:gd name="connsiteX5" fmla="*/ 932 w 5389665"/>
              <a:gd name="connsiteY5" fmla="*/ 292143 h 611881"/>
              <a:gd name="connsiteX0" fmla="*/ 932 w 5389665"/>
              <a:gd name="connsiteY0" fmla="*/ 292143 h 611881"/>
              <a:gd name="connsiteX1" fmla="*/ 286848 w 5389665"/>
              <a:gd name="connsiteY1" fmla="*/ 6227 h 611881"/>
              <a:gd name="connsiteX2" fmla="*/ 5384572 w 5389665"/>
              <a:gd name="connsiteY2" fmla="*/ 0 h 611881"/>
              <a:gd name="connsiteX3" fmla="*/ 5389665 w 5389665"/>
              <a:gd name="connsiteY3" fmla="*/ 534263 h 611881"/>
              <a:gd name="connsiteX4" fmla="*/ 0 w 5389665"/>
              <a:gd name="connsiteY4" fmla="*/ 611881 h 611881"/>
              <a:gd name="connsiteX5" fmla="*/ 932 w 5389665"/>
              <a:gd name="connsiteY5" fmla="*/ 292143 h 611881"/>
              <a:gd name="connsiteX0" fmla="*/ 932 w 5389665"/>
              <a:gd name="connsiteY0" fmla="*/ 292143 h 539787"/>
              <a:gd name="connsiteX1" fmla="*/ 286848 w 5389665"/>
              <a:gd name="connsiteY1" fmla="*/ 6227 h 539787"/>
              <a:gd name="connsiteX2" fmla="*/ 5384572 w 5389665"/>
              <a:gd name="connsiteY2" fmla="*/ 0 h 539787"/>
              <a:gd name="connsiteX3" fmla="*/ 5389665 w 5389665"/>
              <a:gd name="connsiteY3" fmla="*/ 534263 h 539787"/>
              <a:gd name="connsiteX4" fmla="*/ 0 w 5389665"/>
              <a:gd name="connsiteY4" fmla="*/ 539787 h 539787"/>
              <a:gd name="connsiteX5" fmla="*/ 932 w 5389665"/>
              <a:gd name="connsiteY5" fmla="*/ 292143 h 539787"/>
              <a:gd name="connsiteX0" fmla="*/ 932 w 5389665"/>
              <a:gd name="connsiteY0" fmla="*/ 292143 h 534263"/>
              <a:gd name="connsiteX1" fmla="*/ 286848 w 5389665"/>
              <a:gd name="connsiteY1" fmla="*/ 6227 h 534263"/>
              <a:gd name="connsiteX2" fmla="*/ 5384572 w 5389665"/>
              <a:gd name="connsiteY2" fmla="*/ 0 h 534263"/>
              <a:gd name="connsiteX3" fmla="*/ 5389665 w 5389665"/>
              <a:gd name="connsiteY3" fmla="*/ 534263 h 534263"/>
              <a:gd name="connsiteX4" fmla="*/ 0 w 5389665"/>
              <a:gd name="connsiteY4" fmla="*/ 534241 h 534263"/>
              <a:gd name="connsiteX5" fmla="*/ 932 w 5389665"/>
              <a:gd name="connsiteY5" fmla="*/ 292143 h 534263"/>
              <a:gd name="connsiteX0" fmla="*/ 932 w 5389665"/>
              <a:gd name="connsiteY0" fmla="*/ 292143 h 611233"/>
              <a:gd name="connsiteX1" fmla="*/ 286848 w 5389665"/>
              <a:gd name="connsiteY1" fmla="*/ 6227 h 611233"/>
              <a:gd name="connsiteX2" fmla="*/ 5384572 w 5389665"/>
              <a:gd name="connsiteY2" fmla="*/ 0 h 611233"/>
              <a:gd name="connsiteX3" fmla="*/ 5389665 w 5389665"/>
              <a:gd name="connsiteY3" fmla="*/ 611233 h 611233"/>
              <a:gd name="connsiteX4" fmla="*/ 0 w 5389665"/>
              <a:gd name="connsiteY4" fmla="*/ 534241 h 611233"/>
              <a:gd name="connsiteX5" fmla="*/ 932 w 5389665"/>
              <a:gd name="connsiteY5" fmla="*/ 292143 h 611233"/>
              <a:gd name="connsiteX0" fmla="*/ 932 w 5389665"/>
              <a:gd name="connsiteY0" fmla="*/ 292143 h 611233"/>
              <a:gd name="connsiteX1" fmla="*/ 286848 w 5389665"/>
              <a:gd name="connsiteY1" fmla="*/ 6227 h 611233"/>
              <a:gd name="connsiteX2" fmla="*/ 5384572 w 5389665"/>
              <a:gd name="connsiteY2" fmla="*/ 0 h 611233"/>
              <a:gd name="connsiteX3" fmla="*/ 5389665 w 5389665"/>
              <a:gd name="connsiteY3" fmla="*/ 611233 h 611233"/>
              <a:gd name="connsiteX4" fmla="*/ 0 w 5389665"/>
              <a:gd name="connsiteY4" fmla="*/ 603514 h 611233"/>
              <a:gd name="connsiteX5" fmla="*/ 932 w 5389665"/>
              <a:gd name="connsiteY5" fmla="*/ 292143 h 611233"/>
              <a:gd name="connsiteX0" fmla="*/ 932 w 5389665"/>
              <a:gd name="connsiteY0" fmla="*/ 292143 h 611233"/>
              <a:gd name="connsiteX1" fmla="*/ 286848 w 5389665"/>
              <a:gd name="connsiteY1" fmla="*/ 6227 h 611233"/>
              <a:gd name="connsiteX2" fmla="*/ 4399360 w 5389665"/>
              <a:gd name="connsiteY2" fmla="*/ 0 h 611233"/>
              <a:gd name="connsiteX3" fmla="*/ 5389665 w 5389665"/>
              <a:gd name="connsiteY3" fmla="*/ 611233 h 611233"/>
              <a:gd name="connsiteX4" fmla="*/ 0 w 5389665"/>
              <a:gd name="connsiteY4" fmla="*/ 603514 h 611233"/>
              <a:gd name="connsiteX5" fmla="*/ 932 w 5389665"/>
              <a:gd name="connsiteY5" fmla="*/ 292143 h 611233"/>
              <a:gd name="connsiteX0" fmla="*/ 932 w 4419847"/>
              <a:gd name="connsiteY0" fmla="*/ 292143 h 603536"/>
              <a:gd name="connsiteX1" fmla="*/ 286848 w 4419847"/>
              <a:gd name="connsiteY1" fmla="*/ 6227 h 603536"/>
              <a:gd name="connsiteX2" fmla="*/ 4399360 w 4419847"/>
              <a:gd name="connsiteY2" fmla="*/ 0 h 603536"/>
              <a:gd name="connsiteX3" fmla="*/ 4419847 w 4419847"/>
              <a:gd name="connsiteY3" fmla="*/ 603536 h 603536"/>
              <a:gd name="connsiteX4" fmla="*/ 0 w 4419847"/>
              <a:gd name="connsiteY4" fmla="*/ 603514 h 603536"/>
              <a:gd name="connsiteX5" fmla="*/ 932 w 4419847"/>
              <a:gd name="connsiteY5" fmla="*/ 292143 h 603536"/>
              <a:gd name="connsiteX0" fmla="*/ 932 w 4401704"/>
              <a:gd name="connsiteY0" fmla="*/ 292143 h 603536"/>
              <a:gd name="connsiteX1" fmla="*/ 286848 w 4401704"/>
              <a:gd name="connsiteY1" fmla="*/ 6227 h 603536"/>
              <a:gd name="connsiteX2" fmla="*/ 4399360 w 4401704"/>
              <a:gd name="connsiteY2" fmla="*/ 0 h 603536"/>
              <a:gd name="connsiteX3" fmla="*/ 4401704 w 4401704"/>
              <a:gd name="connsiteY3" fmla="*/ 603536 h 603536"/>
              <a:gd name="connsiteX4" fmla="*/ 0 w 4401704"/>
              <a:gd name="connsiteY4" fmla="*/ 603514 h 603536"/>
              <a:gd name="connsiteX5" fmla="*/ 932 w 4401704"/>
              <a:gd name="connsiteY5" fmla="*/ 292143 h 603536"/>
              <a:gd name="connsiteX0" fmla="*/ 932 w 4399595"/>
              <a:gd name="connsiteY0" fmla="*/ 292143 h 603514"/>
              <a:gd name="connsiteX1" fmla="*/ 286848 w 4399595"/>
              <a:gd name="connsiteY1" fmla="*/ 6227 h 603514"/>
              <a:gd name="connsiteX2" fmla="*/ 4399360 w 4399595"/>
              <a:gd name="connsiteY2" fmla="*/ 0 h 603514"/>
              <a:gd name="connsiteX3" fmla="*/ 4394649 w 4399595"/>
              <a:gd name="connsiteY3" fmla="*/ 413036 h 603514"/>
              <a:gd name="connsiteX4" fmla="*/ 0 w 4399595"/>
              <a:gd name="connsiteY4" fmla="*/ 603514 h 603514"/>
              <a:gd name="connsiteX5" fmla="*/ 932 w 4399595"/>
              <a:gd name="connsiteY5" fmla="*/ 292143 h 603514"/>
              <a:gd name="connsiteX0" fmla="*/ 932 w 4399595"/>
              <a:gd name="connsiteY0" fmla="*/ 292143 h 603514"/>
              <a:gd name="connsiteX1" fmla="*/ 286848 w 4399595"/>
              <a:gd name="connsiteY1" fmla="*/ 6227 h 603514"/>
              <a:gd name="connsiteX2" fmla="*/ 4399360 w 4399595"/>
              <a:gd name="connsiteY2" fmla="*/ 0 h 603514"/>
              <a:gd name="connsiteX3" fmla="*/ 4394649 w 4399595"/>
              <a:gd name="connsiteY3" fmla="*/ 469481 h 603514"/>
              <a:gd name="connsiteX4" fmla="*/ 0 w 4399595"/>
              <a:gd name="connsiteY4" fmla="*/ 603514 h 603514"/>
              <a:gd name="connsiteX5" fmla="*/ 932 w 4399595"/>
              <a:gd name="connsiteY5" fmla="*/ 292143 h 603514"/>
              <a:gd name="connsiteX0" fmla="*/ 7988 w 4406651"/>
              <a:gd name="connsiteY0" fmla="*/ 292143 h 476514"/>
              <a:gd name="connsiteX1" fmla="*/ 293904 w 4406651"/>
              <a:gd name="connsiteY1" fmla="*/ 6227 h 476514"/>
              <a:gd name="connsiteX2" fmla="*/ 4406416 w 4406651"/>
              <a:gd name="connsiteY2" fmla="*/ 0 h 476514"/>
              <a:gd name="connsiteX3" fmla="*/ 4401705 w 4406651"/>
              <a:gd name="connsiteY3" fmla="*/ 469481 h 476514"/>
              <a:gd name="connsiteX4" fmla="*/ 0 w 4406651"/>
              <a:gd name="connsiteY4" fmla="*/ 476514 h 476514"/>
              <a:gd name="connsiteX5" fmla="*/ 7988 w 4406651"/>
              <a:gd name="connsiteY5" fmla="*/ 292143 h 476514"/>
              <a:gd name="connsiteX0" fmla="*/ 11 w 4398674"/>
              <a:gd name="connsiteY0" fmla="*/ 292143 h 476514"/>
              <a:gd name="connsiteX1" fmla="*/ 285927 w 4398674"/>
              <a:gd name="connsiteY1" fmla="*/ 6227 h 476514"/>
              <a:gd name="connsiteX2" fmla="*/ 4398439 w 4398674"/>
              <a:gd name="connsiteY2" fmla="*/ 0 h 476514"/>
              <a:gd name="connsiteX3" fmla="*/ 4393728 w 4398674"/>
              <a:gd name="connsiteY3" fmla="*/ 469481 h 476514"/>
              <a:gd name="connsiteX4" fmla="*/ 6134 w 4398674"/>
              <a:gd name="connsiteY4" fmla="*/ 476514 h 476514"/>
              <a:gd name="connsiteX5" fmla="*/ 11 w 4398674"/>
              <a:gd name="connsiteY5" fmla="*/ 292143 h 476514"/>
              <a:gd name="connsiteX0" fmla="*/ 20 w 4398683"/>
              <a:gd name="connsiteY0" fmla="*/ 292143 h 476514"/>
              <a:gd name="connsiteX1" fmla="*/ 285936 w 4398683"/>
              <a:gd name="connsiteY1" fmla="*/ 6227 h 476514"/>
              <a:gd name="connsiteX2" fmla="*/ 4398448 w 4398683"/>
              <a:gd name="connsiteY2" fmla="*/ 0 h 476514"/>
              <a:gd name="connsiteX3" fmla="*/ 4393737 w 4398683"/>
              <a:gd name="connsiteY3" fmla="*/ 469481 h 476514"/>
              <a:gd name="connsiteX4" fmla="*/ 6143 w 4398683"/>
              <a:gd name="connsiteY4" fmla="*/ 476514 h 476514"/>
              <a:gd name="connsiteX5" fmla="*/ 20 w 4398683"/>
              <a:gd name="connsiteY5" fmla="*/ 292143 h 476514"/>
              <a:gd name="connsiteX0" fmla="*/ 1103 w 4399766"/>
              <a:gd name="connsiteY0" fmla="*/ 292143 h 476514"/>
              <a:gd name="connsiteX1" fmla="*/ 287019 w 4399766"/>
              <a:gd name="connsiteY1" fmla="*/ 6227 h 476514"/>
              <a:gd name="connsiteX2" fmla="*/ 4399531 w 4399766"/>
              <a:gd name="connsiteY2" fmla="*/ 0 h 476514"/>
              <a:gd name="connsiteX3" fmla="*/ 4394820 w 4399766"/>
              <a:gd name="connsiteY3" fmla="*/ 469481 h 476514"/>
              <a:gd name="connsiteX4" fmla="*/ 1581 w 4399766"/>
              <a:gd name="connsiteY4" fmla="*/ 476514 h 476514"/>
              <a:gd name="connsiteX5" fmla="*/ 1103 w 4399766"/>
              <a:gd name="connsiteY5" fmla="*/ 292143 h 4765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399766" h="476514">
                <a:moveTo>
                  <a:pt x="1103" y="292143"/>
                </a:moveTo>
                <a:cubicBezTo>
                  <a:pt x="1103" y="134236"/>
                  <a:pt x="129112" y="6227"/>
                  <a:pt x="287019" y="6227"/>
                </a:cubicBezTo>
                <a:lnTo>
                  <a:pt x="4399531" y="0"/>
                </a:lnTo>
                <a:cubicBezTo>
                  <a:pt x="4401229" y="203968"/>
                  <a:pt x="4393122" y="265513"/>
                  <a:pt x="4394820" y="469481"/>
                </a:cubicBezTo>
                <a:lnTo>
                  <a:pt x="1581" y="476514"/>
                </a:lnTo>
                <a:cubicBezTo>
                  <a:pt x="-1481" y="384328"/>
                  <a:pt x="792" y="402420"/>
                  <a:pt x="1103" y="292143"/>
                </a:cubicBezTo>
                <a:close/>
              </a:path>
            </a:pathLst>
          </a:custGeom>
          <a:solidFill>
            <a:schemeClr val="accent2">
              <a:lumMod val="20000"/>
              <a:lumOff val="8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" name="TextBox 15"/>
          <p:cNvSpPr txBox="1"/>
          <p:nvPr userDrawn="1"/>
        </p:nvSpPr>
        <p:spPr>
          <a:xfrm>
            <a:off x="8523397" y="6541260"/>
            <a:ext cx="322855" cy="215444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fld id="{BBF15AE3-289C-014D-AAA6-6108CB8A5483}" type="slidenum">
              <a:rPr lang="en-US" sz="800" baseline="3000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ＭＳ Ｐゴシック" charset="0"/>
                <a:cs typeface="ＭＳ Ｐゴシック" charset="0"/>
              </a:rPr>
              <a:pPr/>
              <a:t>‹#›</a:t>
            </a:fld>
            <a:r>
              <a:rPr lang="en-US" sz="1200" baseline="300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ＭＳ Ｐゴシック" charset="0"/>
                <a:cs typeface="ＭＳ Ｐゴシック" charset="0"/>
              </a:rPr>
              <a:t> </a:t>
            </a:r>
            <a:endParaRPr lang="en-US" sz="1200" dirty="0"/>
          </a:p>
        </p:txBody>
      </p:sp>
      <p:pic>
        <p:nvPicPr>
          <p:cNvPr id="17" name="Picture 16" descr="TP-LINK_Logo-final_gray30-02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6467" y="6349604"/>
            <a:ext cx="1019138" cy="473171"/>
          </a:xfrm>
          <a:prstGeom prst="rect">
            <a:avLst/>
          </a:prstGeom>
        </p:spPr>
      </p:pic>
      <p:sp>
        <p:nvSpPr>
          <p:cNvPr id="24" name="Text Placeholder 11"/>
          <p:cNvSpPr>
            <a:spLocks noGrp="1"/>
          </p:cNvSpPr>
          <p:nvPr>
            <p:ph type="body" sz="quarter" idx="13" hasCustomPrompt="1"/>
          </p:nvPr>
        </p:nvSpPr>
        <p:spPr>
          <a:xfrm>
            <a:off x="588102" y="1834269"/>
            <a:ext cx="4162273" cy="4011341"/>
          </a:xfrm>
          <a:prstGeom prst="rect">
            <a:avLst/>
          </a:prstGeom>
        </p:spPr>
        <p:txBody>
          <a:bodyPr vert="horz"/>
          <a:lstStyle>
            <a:lvl1pPr marL="0" indent="0">
              <a:lnSpc>
                <a:spcPct val="120000"/>
              </a:lnSpc>
              <a:spcBef>
                <a:spcPts val="0"/>
              </a:spcBef>
              <a:buNone/>
              <a:defRPr sz="1100" baseline="0"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dirty="0" smtClean="0"/>
              <a:t>Text goes here. Arial / regular / size 11 / spacing 1.2 / sentence case. </a:t>
            </a:r>
            <a:r>
              <a:rPr lang="en-US" dirty="0" err="1" smtClean="0"/>
              <a:t>Lorem</a:t>
            </a:r>
            <a:r>
              <a:rPr lang="en-US" dirty="0" smtClean="0"/>
              <a:t> </a:t>
            </a:r>
            <a:r>
              <a:rPr lang="en-US" dirty="0" err="1" smtClean="0"/>
              <a:t>ipsum</a:t>
            </a:r>
            <a:r>
              <a:rPr lang="en-US" dirty="0" smtClean="0"/>
              <a:t> dolor sit </a:t>
            </a:r>
            <a:r>
              <a:rPr lang="en-US" dirty="0" err="1" smtClean="0"/>
              <a:t>amet</a:t>
            </a:r>
            <a:r>
              <a:rPr lang="en-US" dirty="0" smtClean="0"/>
              <a:t>, </a:t>
            </a:r>
            <a:r>
              <a:rPr lang="en-US" dirty="0" err="1" smtClean="0"/>
              <a:t>postea</a:t>
            </a:r>
            <a:r>
              <a:rPr lang="en-US" dirty="0" smtClean="0"/>
              <a:t> </a:t>
            </a:r>
            <a:r>
              <a:rPr lang="en-US" dirty="0" err="1" smtClean="0"/>
              <a:t>deterruisset</a:t>
            </a:r>
            <a:r>
              <a:rPr lang="en-US" dirty="0" smtClean="0"/>
              <a:t> id </a:t>
            </a:r>
            <a:r>
              <a:rPr lang="en-US" dirty="0" err="1" smtClean="0"/>
              <a:t>eam</a:t>
            </a:r>
            <a:r>
              <a:rPr lang="en-US" dirty="0" smtClean="0"/>
              <a:t>, </a:t>
            </a:r>
            <a:r>
              <a:rPr lang="en-US" dirty="0" err="1" smtClean="0"/>
              <a:t>laudem</a:t>
            </a:r>
            <a:r>
              <a:rPr lang="en-US" dirty="0" smtClean="0"/>
              <a:t> </a:t>
            </a:r>
            <a:r>
              <a:rPr lang="en-US" dirty="0" err="1" smtClean="0"/>
              <a:t>admodum</a:t>
            </a:r>
            <a:r>
              <a:rPr lang="en-US" dirty="0" smtClean="0"/>
              <a:t> </a:t>
            </a:r>
            <a:r>
              <a:rPr lang="en-US" dirty="0" err="1" smtClean="0"/>
              <a:t>scripserit</a:t>
            </a:r>
            <a:r>
              <a:rPr lang="en-US" dirty="0" smtClean="0"/>
              <a:t> his id. </a:t>
            </a:r>
            <a:r>
              <a:rPr lang="en-US" dirty="0" err="1" smtClean="0"/>
              <a:t>Laoreet</a:t>
            </a:r>
            <a:r>
              <a:rPr lang="en-US" dirty="0" smtClean="0"/>
              <a:t> </a:t>
            </a:r>
            <a:r>
              <a:rPr lang="en-US" dirty="0" err="1" smtClean="0"/>
              <a:t>salutandi</a:t>
            </a:r>
            <a:r>
              <a:rPr lang="en-US" dirty="0" smtClean="0"/>
              <a:t> </a:t>
            </a:r>
            <a:r>
              <a:rPr lang="en-US" dirty="0" err="1" smtClean="0"/>
              <a:t>facilisis</a:t>
            </a:r>
            <a:r>
              <a:rPr lang="en-US" dirty="0" smtClean="0"/>
              <a:t> has in, </a:t>
            </a:r>
            <a:r>
              <a:rPr lang="en-US" dirty="0" err="1" smtClean="0"/>
              <a:t>quot</a:t>
            </a:r>
            <a:r>
              <a:rPr lang="en-US" dirty="0" smtClean="0"/>
              <a:t> </a:t>
            </a:r>
            <a:r>
              <a:rPr lang="en-US" dirty="0" err="1" smtClean="0"/>
              <a:t>appareat</a:t>
            </a:r>
            <a:r>
              <a:rPr lang="en-US" dirty="0" smtClean="0"/>
              <a:t> </a:t>
            </a:r>
            <a:r>
              <a:rPr lang="en-US" dirty="0" err="1" smtClean="0"/>
              <a:t>tincidunt</a:t>
            </a:r>
            <a:r>
              <a:rPr lang="en-US" dirty="0" smtClean="0"/>
              <a:t> cum in. His ne </a:t>
            </a:r>
            <a:r>
              <a:rPr lang="en-US" dirty="0" err="1" smtClean="0"/>
              <a:t>virtute</a:t>
            </a:r>
            <a:r>
              <a:rPr lang="en-US" dirty="0" smtClean="0"/>
              <a:t> </a:t>
            </a:r>
            <a:r>
              <a:rPr lang="en-US" dirty="0" err="1" smtClean="0"/>
              <a:t>omittam</a:t>
            </a:r>
            <a:r>
              <a:rPr lang="en-US" dirty="0" smtClean="0"/>
              <a:t> </a:t>
            </a:r>
            <a:r>
              <a:rPr lang="en-US" dirty="0" err="1" smtClean="0"/>
              <a:t>dignissim</a:t>
            </a:r>
            <a:r>
              <a:rPr lang="en-US" dirty="0" smtClean="0"/>
              <a:t>. </a:t>
            </a:r>
            <a:r>
              <a:rPr lang="en-US" dirty="0" err="1" smtClean="0"/>
              <a:t>Vocent</a:t>
            </a:r>
            <a:r>
              <a:rPr lang="en-US" dirty="0" smtClean="0"/>
              <a:t> </a:t>
            </a:r>
            <a:r>
              <a:rPr lang="en-US" dirty="0" err="1" smtClean="0"/>
              <a:t>menandri</a:t>
            </a:r>
            <a:r>
              <a:rPr lang="en-US" dirty="0" smtClean="0"/>
              <a:t> </a:t>
            </a:r>
            <a:r>
              <a:rPr lang="en-US" dirty="0" err="1" smtClean="0"/>
              <a:t>corrumpit</a:t>
            </a:r>
            <a:r>
              <a:rPr lang="en-US" dirty="0" smtClean="0"/>
              <a:t> </a:t>
            </a:r>
            <a:r>
              <a:rPr lang="en-US" dirty="0" err="1" smtClean="0"/>
              <a:t>eu</a:t>
            </a:r>
            <a:r>
              <a:rPr lang="en-US" dirty="0" smtClean="0"/>
              <a:t> his, ad </a:t>
            </a:r>
            <a:r>
              <a:rPr lang="en-US" dirty="0" err="1" smtClean="0"/>
              <a:t>viris</a:t>
            </a:r>
            <a:r>
              <a:rPr lang="en-US" dirty="0" smtClean="0"/>
              <a:t> </a:t>
            </a:r>
            <a:r>
              <a:rPr lang="en-US" dirty="0" err="1" smtClean="0"/>
              <a:t>suscipit</a:t>
            </a:r>
            <a:r>
              <a:rPr lang="en-US" dirty="0" smtClean="0"/>
              <a:t>.</a:t>
            </a:r>
          </a:p>
        </p:txBody>
      </p:sp>
      <p:sp>
        <p:nvSpPr>
          <p:cNvPr id="19" name="TextBox 18"/>
          <p:cNvSpPr txBox="1"/>
          <p:nvPr userDrawn="1"/>
        </p:nvSpPr>
        <p:spPr>
          <a:xfrm>
            <a:off x="4906448" y="6577419"/>
            <a:ext cx="2704069" cy="29751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l">
              <a:defRPr/>
            </a:pPr>
            <a:r>
              <a:rPr lang="en-US" sz="800" baseline="300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ＭＳ Ｐゴシック" charset="0"/>
                <a:cs typeface="ＭＳ Ｐゴシック" charset="0"/>
              </a:rPr>
              <a:t>© 2016 TP-LINK, Inc. Confidential information. Not for distribution or reproduction.</a:t>
            </a:r>
            <a:endParaRPr lang="en-US" sz="800" dirty="0" smtClean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endParaRPr lang="en-US" sz="800" dirty="0"/>
          </a:p>
        </p:txBody>
      </p:sp>
      <p:sp>
        <p:nvSpPr>
          <p:cNvPr id="15" name="Title 1"/>
          <p:cNvSpPr>
            <a:spLocks noGrp="1"/>
          </p:cNvSpPr>
          <p:nvPr>
            <p:ph type="title" hasCustomPrompt="1"/>
          </p:nvPr>
        </p:nvSpPr>
        <p:spPr>
          <a:xfrm>
            <a:off x="571170" y="820835"/>
            <a:ext cx="8115630" cy="91868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>
              <a:lnSpc>
                <a:spcPct val="90000"/>
              </a:lnSpc>
              <a:defRPr sz="2600" b="1" i="0" baseline="0">
                <a:solidFill>
                  <a:srgbClr val="4ACBD6"/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dirty="0" smtClean="0"/>
              <a:t>Click to Edit Headline</a:t>
            </a:r>
            <a:endParaRPr lang="en-US" dirty="0"/>
          </a:p>
        </p:txBody>
      </p:sp>
      <p:pic>
        <p:nvPicPr>
          <p:cNvPr id="10" name="Picture 9" descr="int_TP-Link Brand Guidelines_05202016-02.png"/>
          <p:cNvPicPr>
            <a:picLocks noChangeAspect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733" t="21220" r="35053" b="33735"/>
          <a:stretch/>
        </p:blipFill>
        <p:spPr>
          <a:xfrm>
            <a:off x="8273142" y="1827848"/>
            <a:ext cx="422729" cy="417445"/>
          </a:xfrm>
          <a:prstGeom prst="rect">
            <a:avLst/>
          </a:prstGeom>
        </p:spPr>
      </p:pic>
      <p:pic>
        <p:nvPicPr>
          <p:cNvPr id="18" name="Picture 17" descr="int_TP-Link Brand Guidelines_05202016-02.png"/>
          <p:cNvPicPr>
            <a:picLocks noChangeAspect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733" t="21220" r="35053" b="33735"/>
          <a:stretch/>
        </p:blipFill>
        <p:spPr>
          <a:xfrm rot="10800000">
            <a:off x="4999038" y="5428165"/>
            <a:ext cx="422729" cy="4174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3988905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hank you - Teal">
    <p:bg>
      <p:bgPr>
        <a:solidFill>
          <a:srgbClr val="4ACBD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 userDrawn="1"/>
        </p:nvSpPr>
        <p:spPr>
          <a:xfrm>
            <a:off x="2687320" y="2992831"/>
            <a:ext cx="376936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b="1" i="0" dirty="0" smtClean="0">
                <a:solidFill>
                  <a:srgbClr val="FFCC08"/>
                </a:solidFill>
                <a:latin typeface="Arial"/>
                <a:cs typeface="Arial"/>
              </a:rPr>
              <a:t>THANK YOU</a:t>
            </a:r>
            <a:endParaRPr lang="en-US" sz="3600" b="1" i="0" dirty="0">
              <a:solidFill>
                <a:srgbClr val="FFCC08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55451216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69384351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93481" r:id="rId1"/>
    <p:sldLayoutId id="2147493541" r:id="rId2"/>
    <p:sldLayoutId id="2147493484" r:id="rId3"/>
    <p:sldLayoutId id="2147493508" r:id="rId4"/>
    <p:sldLayoutId id="2147493522" r:id="rId5"/>
    <p:sldLayoutId id="2147493507" r:id="rId6"/>
    <p:sldLayoutId id="2147493459" r:id="rId7"/>
  </p:sldLayoutIdLst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5.e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package" Target="../embeddings/Microsoft_Visio___2.vsdx"/><Relationship Id="rId5" Type="http://schemas.openxmlformats.org/officeDocument/2006/relationships/image" Target="../media/image4.emf"/><Relationship Id="rId4" Type="http://schemas.openxmlformats.org/officeDocument/2006/relationships/package" Target="../embeddings/Microsoft_Visio___1.vsdx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2"/>
          </p:nvPr>
        </p:nvSpPr>
        <p:spPr>
          <a:xfrm>
            <a:off x="580068" y="3918688"/>
            <a:ext cx="4054562" cy="1292139"/>
          </a:xfrm>
        </p:spPr>
        <p:txBody>
          <a:bodyPr/>
          <a:lstStyle/>
          <a:p>
            <a:r>
              <a:rPr lang="zh-CN" altLang="en-US" sz="3200" dirty="0" smtClean="0"/>
              <a:t>姓名：</a:t>
            </a:r>
            <a:r>
              <a:rPr lang="en-US" altLang="zh-CN" sz="3200" dirty="0" smtClean="0"/>
              <a:t>	</a:t>
            </a:r>
            <a:r>
              <a:rPr lang="zh-CN" altLang="en-US" sz="3200" dirty="0" smtClean="0"/>
              <a:t>孙晓宇</a:t>
            </a:r>
            <a:endParaRPr lang="en-US" altLang="zh-CN" sz="3200" dirty="0" smtClean="0"/>
          </a:p>
          <a:p>
            <a:r>
              <a:rPr lang="zh-CN" altLang="en-US" sz="3200" dirty="0" smtClean="0"/>
              <a:t>导师：</a:t>
            </a:r>
            <a:r>
              <a:rPr lang="en-US" altLang="zh-CN" sz="3200" dirty="0" smtClean="0"/>
              <a:t>	</a:t>
            </a:r>
            <a:r>
              <a:rPr lang="zh-CN" altLang="en-US" sz="3200" dirty="0" smtClean="0"/>
              <a:t>曾东彪</a:t>
            </a:r>
            <a:endParaRPr lang="zh-CN" altLang="en-US" sz="3200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sz="4000" dirty="0" smtClean="0"/>
              <a:t>EAP</a:t>
            </a:r>
            <a:r>
              <a:rPr lang="zh-CN" altLang="en-US" sz="4000" dirty="0" smtClean="0"/>
              <a:t>模拟器（</a:t>
            </a:r>
            <a:r>
              <a:rPr lang="en-US" altLang="zh-CN" sz="4000" dirty="0" smtClean="0"/>
              <a:t>B/S</a:t>
            </a:r>
            <a:r>
              <a:rPr lang="zh-CN" altLang="en-US" sz="4000" dirty="0"/>
              <a:t>架构</a:t>
            </a:r>
            <a:r>
              <a:rPr lang="zh-CN" altLang="en-US" sz="4000" dirty="0" smtClean="0"/>
              <a:t>）</a:t>
            </a:r>
            <a:endParaRPr lang="zh-CN" altLang="en-US" sz="4000" dirty="0"/>
          </a:p>
        </p:txBody>
      </p:sp>
    </p:spTree>
    <p:extLst>
      <p:ext uri="{BB962C8B-B14F-4D97-AF65-F5344CB8AC3E}">
        <p14:creationId xmlns:p14="http://schemas.microsoft.com/office/powerpoint/2010/main" val="41040914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>
          <a:xfrm>
            <a:off x="576000" y="1476000"/>
            <a:ext cx="5461969" cy="4011341"/>
          </a:xfrm>
        </p:spPr>
        <p:txBody>
          <a:bodyPr/>
          <a:lstStyle/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Browser/Server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架构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服务器使用</a:t>
            </a: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Tomcat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，基于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Spring MVC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框架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数据库使用</a:t>
            </a: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MySQL</a:t>
            </a:r>
            <a:endParaRPr lang="zh-CN" altLang="en-US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6" name="标题 3"/>
          <p:cNvSpPr txBox="1">
            <a:spLocks/>
          </p:cNvSpPr>
          <p:nvPr/>
        </p:nvSpPr>
        <p:spPr>
          <a:xfrm>
            <a:off x="571170" y="677960"/>
            <a:ext cx="8115630" cy="61744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 defTabSz="4572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600" b="1" i="0" kern="1200" baseline="0">
                <a:solidFill>
                  <a:srgbClr val="4ACBD6"/>
                </a:solidFill>
                <a:latin typeface="Arial"/>
                <a:ea typeface="+mj-ea"/>
                <a:cs typeface="Arial"/>
              </a:defRPr>
            </a:lvl1pPr>
          </a:lstStyle>
          <a:p>
            <a:r>
              <a:rPr lang="en-US" altLang="zh-CN" sz="3200" dirty="0" smtClean="0">
                <a:latin typeface="+mj-ea"/>
              </a:rPr>
              <a:t>4.1 </a:t>
            </a:r>
            <a:r>
              <a:rPr lang="zh-CN" altLang="en-US" sz="3200" dirty="0" smtClean="0">
                <a:latin typeface="+mj-ea"/>
              </a:rPr>
              <a:t>软件架构</a:t>
            </a:r>
            <a:endParaRPr lang="zh-CN" altLang="en-US" sz="3200" dirty="0">
              <a:latin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189714530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>
          <a:xfrm>
            <a:off x="576000" y="1476000"/>
            <a:ext cx="2450373" cy="4011341"/>
          </a:xfrm>
        </p:spPr>
        <p:txBody>
          <a:bodyPr/>
          <a:lstStyle/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用户交互界面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控制器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服务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数据库访问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网络处理</a:t>
            </a:r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29025" y="1258702"/>
            <a:ext cx="5057775" cy="4681929"/>
          </a:xfrm>
          <a:prstGeom prst="rect">
            <a:avLst/>
          </a:prstGeom>
        </p:spPr>
      </p:pic>
      <p:sp>
        <p:nvSpPr>
          <p:cNvPr id="7" name="标题 3"/>
          <p:cNvSpPr txBox="1">
            <a:spLocks/>
          </p:cNvSpPr>
          <p:nvPr/>
        </p:nvSpPr>
        <p:spPr>
          <a:xfrm>
            <a:off x="571170" y="677960"/>
            <a:ext cx="8115630" cy="61744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 defTabSz="4572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600" b="1" i="0" kern="1200" baseline="0">
                <a:solidFill>
                  <a:srgbClr val="4ACBD6"/>
                </a:solidFill>
                <a:latin typeface="Arial"/>
                <a:ea typeface="+mj-ea"/>
                <a:cs typeface="Arial"/>
              </a:defRPr>
            </a:lvl1pPr>
          </a:lstStyle>
          <a:p>
            <a:r>
              <a:rPr lang="en-US" altLang="zh-CN" sz="3200" dirty="0" smtClean="0">
                <a:latin typeface="+mj-ea"/>
              </a:rPr>
              <a:t>4.2 </a:t>
            </a:r>
            <a:r>
              <a:rPr lang="zh-CN" altLang="en-US" sz="3200" dirty="0" smtClean="0">
                <a:latin typeface="+mj-ea"/>
              </a:rPr>
              <a:t>模块结构</a:t>
            </a:r>
            <a:endParaRPr lang="zh-CN" altLang="en-US" sz="3200" dirty="0">
              <a:latin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299939069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2"/>
          <p:cNvSpPr>
            <a:spLocks noGrp="1"/>
          </p:cNvSpPr>
          <p:nvPr>
            <p:ph type="body" sz="quarter" idx="13"/>
          </p:nvPr>
        </p:nvSpPr>
        <p:spPr>
          <a:xfrm>
            <a:off x="2074863" y="971052"/>
            <a:ext cx="4697412" cy="4724898"/>
          </a:xfrm>
        </p:spPr>
        <p:txBody>
          <a:bodyPr/>
          <a:lstStyle/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需求分析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协议原理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数据库设计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软件架构与模块结构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FFCC08"/>
                </a:solidFill>
                <a:latin typeface="+mj-ea"/>
                <a:ea typeface="+mj-ea"/>
                <a:cs typeface="Arial"/>
              </a:rPr>
              <a:t> 详细实现</a:t>
            </a:r>
            <a:endParaRPr lang="en-US" altLang="zh-CN" sz="3200" b="1" dirty="0" smtClean="0">
              <a:solidFill>
                <a:srgbClr val="FFCC08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测试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感想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pPr marL="0" indent="0">
              <a:buNone/>
            </a:pPr>
            <a:endParaRPr lang="en-US" altLang="zh-CN" sz="2600" b="1" dirty="0" smtClean="0">
              <a:solidFill>
                <a:srgbClr val="4ACBD6"/>
              </a:solidFill>
              <a:latin typeface="Arial"/>
              <a:cs typeface="Arial"/>
            </a:endParaRPr>
          </a:p>
          <a:p>
            <a:endParaRPr lang="en-US" altLang="zh-CN" sz="2600" b="1" dirty="0" smtClean="0">
              <a:solidFill>
                <a:srgbClr val="4ACBD6"/>
              </a:solidFill>
              <a:latin typeface="Arial"/>
              <a:cs typeface="Arial"/>
            </a:endParaRPr>
          </a:p>
          <a:p>
            <a:endParaRPr lang="en-US" altLang="zh-CN" sz="2600" b="1" dirty="0" smtClean="0">
              <a:solidFill>
                <a:srgbClr val="4ACBD6"/>
              </a:solidFill>
              <a:latin typeface="Arial"/>
              <a:cs typeface="Arial"/>
            </a:endParaRPr>
          </a:p>
          <a:p>
            <a:endParaRPr lang="zh-CN" altLang="en-US" sz="2600" b="1" dirty="0">
              <a:solidFill>
                <a:srgbClr val="4ACBD6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84538820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>
          <a:xfrm>
            <a:off x="576000" y="1476000"/>
            <a:ext cx="4162273" cy="4011341"/>
          </a:xfrm>
        </p:spPr>
        <p:txBody>
          <a:bodyPr/>
          <a:lstStyle/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用户交互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界面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EAP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管理</a:t>
            </a:r>
            <a:endParaRPr lang="en-US" altLang="zh-CN" sz="20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网络处理</a:t>
            </a:r>
            <a:endParaRPr lang="en-US" altLang="zh-CN" sz="20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线程使用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问题与解决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方案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7" name="标题 3"/>
          <p:cNvSpPr txBox="1">
            <a:spLocks/>
          </p:cNvSpPr>
          <p:nvPr/>
        </p:nvSpPr>
        <p:spPr>
          <a:xfrm>
            <a:off x="571170" y="677960"/>
            <a:ext cx="8115630" cy="61744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 defTabSz="4572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600" b="1" i="0" kern="1200" baseline="0">
                <a:solidFill>
                  <a:srgbClr val="4ACBD6"/>
                </a:solidFill>
                <a:latin typeface="Arial"/>
                <a:ea typeface="+mj-ea"/>
                <a:cs typeface="Arial"/>
              </a:defRPr>
            </a:lvl1pPr>
          </a:lstStyle>
          <a:p>
            <a:r>
              <a:rPr lang="en-US" altLang="zh-CN" sz="3200" dirty="0" smtClean="0">
                <a:latin typeface="+mj-ea"/>
              </a:rPr>
              <a:t>5. </a:t>
            </a:r>
            <a:r>
              <a:rPr lang="zh-CN" altLang="en-US" sz="3200" dirty="0" smtClean="0">
                <a:latin typeface="+mj-ea"/>
              </a:rPr>
              <a:t>详细实现</a:t>
            </a:r>
            <a:endParaRPr lang="zh-CN" altLang="en-US" sz="3200" dirty="0">
              <a:latin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274702718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7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8683" y="1295400"/>
            <a:ext cx="6740603" cy="50119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标题 3"/>
          <p:cNvSpPr txBox="1">
            <a:spLocks/>
          </p:cNvSpPr>
          <p:nvPr/>
        </p:nvSpPr>
        <p:spPr>
          <a:xfrm>
            <a:off x="571170" y="677960"/>
            <a:ext cx="8115630" cy="61744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 defTabSz="4572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600" b="1" i="0" kern="1200" baseline="0">
                <a:solidFill>
                  <a:srgbClr val="4ACBD6"/>
                </a:solidFill>
                <a:latin typeface="Arial"/>
                <a:ea typeface="+mj-ea"/>
                <a:cs typeface="Arial"/>
              </a:defRPr>
            </a:lvl1pPr>
          </a:lstStyle>
          <a:p>
            <a:r>
              <a:rPr lang="en-US" altLang="zh-CN" sz="3200" dirty="0" smtClean="0">
                <a:latin typeface="+mj-ea"/>
              </a:rPr>
              <a:t>5.1 </a:t>
            </a:r>
            <a:r>
              <a:rPr lang="zh-CN" altLang="en-US" sz="3200" dirty="0" smtClean="0">
                <a:latin typeface="+mj-ea"/>
              </a:rPr>
              <a:t>用户交互界面</a:t>
            </a:r>
            <a:endParaRPr lang="zh-CN" altLang="en-US" sz="3200" dirty="0">
              <a:latin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280524428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3"/>
          <p:cNvSpPr txBox="1">
            <a:spLocks/>
          </p:cNvSpPr>
          <p:nvPr/>
        </p:nvSpPr>
        <p:spPr>
          <a:xfrm>
            <a:off x="571170" y="677960"/>
            <a:ext cx="8115630" cy="61744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 defTabSz="4572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600" b="1" i="0" kern="1200" baseline="0">
                <a:solidFill>
                  <a:srgbClr val="4ACBD6"/>
                </a:solidFill>
                <a:latin typeface="Arial"/>
                <a:ea typeface="+mj-ea"/>
                <a:cs typeface="Arial"/>
              </a:defRPr>
            </a:lvl1pPr>
          </a:lstStyle>
          <a:p>
            <a:r>
              <a:rPr lang="en-US" altLang="zh-CN" sz="3200" dirty="0" smtClean="0">
                <a:latin typeface="+mj-ea"/>
              </a:rPr>
              <a:t>5.1 </a:t>
            </a:r>
            <a:r>
              <a:rPr lang="zh-CN" altLang="en-US" sz="3200" dirty="0" smtClean="0">
                <a:latin typeface="+mj-ea"/>
              </a:rPr>
              <a:t>用户交互界面</a:t>
            </a:r>
            <a:endParaRPr lang="zh-CN" altLang="en-US" sz="3200" dirty="0">
              <a:latin typeface="+mj-ea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0891" y="1401464"/>
            <a:ext cx="7596187" cy="47516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6614271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3"/>
          <p:cNvSpPr txBox="1">
            <a:spLocks/>
          </p:cNvSpPr>
          <p:nvPr/>
        </p:nvSpPr>
        <p:spPr>
          <a:xfrm>
            <a:off x="571170" y="677960"/>
            <a:ext cx="8115630" cy="61744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 defTabSz="4572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600" b="1" i="0" kern="1200" baseline="0">
                <a:solidFill>
                  <a:srgbClr val="4ACBD6"/>
                </a:solidFill>
                <a:latin typeface="Arial"/>
                <a:ea typeface="+mj-ea"/>
                <a:cs typeface="Arial"/>
              </a:defRPr>
            </a:lvl1pPr>
          </a:lstStyle>
          <a:p>
            <a:r>
              <a:rPr lang="en-US" altLang="zh-CN" sz="3200" dirty="0" smtClean="0">
                <a:latin typeface="+mj-ea"/>
              </a:rPr>
              <a:t>5.1 </a:t>
            </a:r>
            <a:r>
              <a:rPr lang="zh-CN" altLang="en-US" sz="3200" dirty="0" smtClean="0">
                <a:latin typeface="+mj-ea"/>
              </a:rPr>
              <a:t>用户交互界面</a:t>
            </a:r>
            <a:endParaRPr lang="zh-CN" altLang="en-US" sz="3200" dirty="0">
              <a:latin typeface="+mj-ea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8910" y="1474490"/>
            <a:ext cx="8820150" cy="29451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3333858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3"/>
          <p:cNvSpPr txBox="1">
            <a:spLocks/>
          </p:cNvSpPr>
          <p:nvPr/>
        </p:nvSpPr>
        <p:spPr>
          <a:xfrm>
            <a:off x="571170" y="677960"/>
            <a:ext cx="8115630" cy="61744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 defTabSz="4572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600" b="1" i="0" kern="1200" baseline="0">
                <a:solidFill>
                  <a:srgbClr val="4ACBD6"/>
                </a:solidFill>
                <a:latin typeface="Arial"/>
                <a:ea typeface="+mj-ea"/>
                <a:cs typeface="Arial"/>
              </a:defRPr>
            </a:lvl1pPr>
          </a:lstStyle>
          <a:p>
            <a:r>
              <a:rPr lang="en-US" altLang="zh-CN" sz="3200" dirty="0" smtClean="0">
                <a:latin typeface="+mj-ea"/>
              </a:rPr>
              <a:t>5.1 </a:t>
            </a:r>
            <a:r>
              <a:rPr lang="zh-CN" altLang="en-US" sz="3200" dirty="0" smtClean="0">
                <a:latin typeface="+mj-ea"/>
              </a:rPr>
              <a:t>用户交互界面</a:t>
            </a:r>
            <a:endParaRPr lang="zh-CN" altLang="en-US" sz="3200" dirty="0">
              <a:latin typeface="+mj-ea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23950" y="1371279"/>
            <a:ext cx="6324600" cy="48675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1647348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>
          <a:xfrm>
            <a:off x="576000" y="1476000"/>
            <a:ext cx="8110800" cy="971925"/>
          </a:xfrm>
        </p:spPr>
        <p:txBody>
          <a:bodyPr/>
          <a:lstStyle/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提供新增，修改，删除，运行，停止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EAP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，收集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EAP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状态等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方法</a:t>
            </a:r>
            <a:endParaRPr lang="en-US" altLang="zh-CN" sz="20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操作</a:t>
            </a: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EAP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的</a:t>
            </a: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Runnable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接口实例</a:t>
            </a:r>
            <a:endParaRPr lang="en-US" altLang="zh-CN" sz="20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6" name="标题 3"/>
          <p:cNvSpPr txBox="1">
            <a:spLocks/>
          </p:cNvSpPr>
          <p:nvPr/>
        </p:nvSpPr>
        <p:spPr>
          <a:xfrm>
            <a:off x="571170" y="677960"/>
            <a:ext cx="8115630" cy="61744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 defTabSz="4572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600" b="1" i="0" kern="1200" baseline="0">
                <a:solidFill>
                  <a:srgbClr val="4ACBD6"/>
                </a:solidFill>
                <a:latin typeface="Arial"/>
                <a:ea typeface="+mj-ea"/>
                <a:cs typeface="Arial"/>
              </a:defRPr>
            </a:lvl1pPr>
          </a:lstStyle>
          <a:p>
            <a:r>
              <a:rPr lang="en-US" altLang="zh-CN" sz="3200" dirty="0" smtClean="0">
                <a:latin typeface="+mj-ea"/>
              </a:rPr>
              <a:t>5.2 EAP</a:t>
            </a:r>
            <a:r>
              <a:rPr lang="zh-CN" altLang="en-US" sz="3200" dirty="0" smtClean="0">
                <a:latin typeface="+mj-ea"/>
              </a:rPr>
              <a:t>管理</a:t>
            </a:r>
            <a:endParaRPr lang="zh-CN" altLang="en-US" sz="3200" dirty="0">
              <a:latin typeface="+mj-ea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2119668" y="2447925"/>
            <a:ext cx="5018633" cy="3720955"/>
            <a:chOff x="1289657" y="1474089"/>
            <a:chExt cx="5789449" cy="4728721"/>
          </a:xfrm>
        </p:grpSpPr>
        <p:sp>
          <p:nvSpPr>
            <p:cNvPr id="5" name="文本框 4"/>
            <p:cNvSpPr txBox="1"/>
            <p:nvPr/>
          </p:nvSpPr>
          <p:spPr>
            <a:xfrm>
              <a:off x="3204587" y="5663046"/>
              <a:ext cx="1959589" cy="53976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indent="0">
                <a:lnSpc>
                  <a:spcPct val="120000"/>
                </a:lnSpc>
                <a:buFont typeface="Arial"/>
                <a:buNone/>
              </a:pPr>
              <a:r>
                <a:rPr lang="zh-CN" altLang="en-US" dirty="0" smtClean="0">
                  <a:latin typeface="宋体" panose="02010600030101010101" pitchFamily="2" charset="-122"/>
                  <a:ea typeface="宋体" panose="02010600030101010101" pitchFamily="2" charset="-122"/>
                  <a:cs typeface="Arial"/>
                </a:rPr>
                <a:t>新增</a:t>
              </a:r>
              <a:r>
                <a:rPr lang="en-US" altLang="zh-CN" dirty="0" smtClean="0">
                  <a:latin typeface="宋体" panose="02010600030101010101" pitchFamily="2" charset="-122"/>
                  <a:ea typeface="宋体" panose="02010600030101010101" pitchFamily="2" charset="-122"/>
                  <a:cs typeface="Arial"/>
                </a:rPr>
                <a:t>EAP</a:t>
              </a:r>
              <a:r>
                <a:rPr lang="zh-CN" altLang="en-US" dirty="0" smtClean="0">
                  <a:latin typeface="宋体" panose="02010600030101010101" pitchFamily="2" charset="-122"/>
                  <a:ea typeface="宋体" panose="02010600030101010101" pitchFamily="2" charset="-122"/>
                  <a:cs typeface="Arial"/>
                </a:rPr>
                <a:t>时序图</a:t>
              </a:r>
            </a:p>
          </p:txBody>
        </p:sp>
        <p:pic>
          <p:nvPicPr>
            <p:cNvPr id="7" name="图片 6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289657" y="1474089"/>
              <a:ext cx="5789449" cy="4192605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56004147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3"/>
          <p:cNvSpPr txBox="1">
            <a:spLocks/>
          </p:cNvSpPr>
          <p:nvPr/>
        </p:nvSpPr>
        <p:spPr>
          <a:xfrm>
            <a:off x="571170" y="677960"/>
            <a:ext cx="8115630" cy="61744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 defTabSz="4572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600" b="1" i="0" kern="1200" baseline="0">
                <a:solidFill>
                  <a:srgbClr val="4ACBD6"/>
                </a:solidFill>
                <a:latin typeface="Arial"/>
                <a:ea typeface="+mj-ea"/>
                <a:cs typeface="Arial"/>
              </a:defRPr>
            </a:lvl1pPr>
          </a:lstStyle>
          <a:p>
            <a:r>
              <a:rPr lang="en-US" altLang="zh-CN" sz="3200" dirty="0" smtClean="0">
                <a:latin typeface="+mj-ea"/>
              </a:rPr>
              <a:t>5.3 </a:t>
            </a:r>
            <a:r>
              <a:rPr lang="zh-CN" altLang="en-US" sz="3200" dirty="0" smtClean="0">
                <a:latin typeface="+mj-ea"/>
              </a:rPr>
              <a:t>网络处理</a:t>
            </a:r>
            <a:endParaRPr lang="zh-CN" altLang="en-US" sz="3200" dirty="0">
              <a:latin typeface="+mj-ea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6302" y="1436586"/>
            <a:ext cx="8745366" cy="46334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1347082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>
          <a:xfrm>
            <a:off x="576000" y="1476000"/>
            <a:ext cx="8098698" cy="4011341"/>
          </a:xfrm>
        </p:spPr>
        <p:txBody>
          <a:bodyPr/>
          <a:lstStyle/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毕业学校：北京航空航天大学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专业：软件工程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学历：本科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571170" y="677960"/>
            <a:ext cx="8115630" cy="617440"/>
          </a:xfrm>
        </p:spPr>
        <p:txBody>
          <a:bodyPr/>
          <a:lstStyle/>
          <a:p>
            <a:r>
              <a:rPr lang="zh-CN" altLang="en-US" sz="3200" dirty="0">
                <a:latin typeface="+mj-ea"/>
              </a:rPr>
              <a:t>自我介绍</a:t>
            </a:r>
            <a:endParaRPr lang="zh-CN" altLang="en-US" sz="3200" dirty="0">
              <a:latin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60950074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3"/>
          <p:cNvSpPr txBox="1">
            <a:spLocks/>
          </p:cNvSpPr>
          <p:nvPr/>
        </p:nvSpPr>
        <p:spPr>
          <a:xfrm>
            <a:off x="571170" y="677960"/>
            <a:ext cx="8115630" cy="61744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 defTabSz="4572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600" b="1" i="0" kern="1200" baseline="0">
                <a:solidFill>
                  <a:srgbClr val="4ACBD6"/>
                </a:solidFill>
                <a:latin typeface="Arial"/>
                <a:ea typeface="+mj-ea"/>
                <a:cs typeface="Arial"/>
              </a:defRPr>
            </a:lvl1pPr>
          </a:lstStyle>
          <a:p>
            <a:r>
              <a:rPr lang="en-US" altLang="zh-CN" sz="3200" dirty="0" smtClean="0">
                <a:latin typeface="+mj-ea"/>
              </a:rPr>
              <a:t>5.3 </a:t>
            </a:r>
            <a:r>
              <a:rPr lang="zh-CN" altLang="en-US" sz="3200" dirty="0" smtClean="0">
                <a:latin typeface="+mj-ea"/>
              </a:rPr>
              <a:t>网络处理</a:t>
            </a:r>
            <a:endParaRPr lang="zh-CN" altLang="en-US" sz="3200" dirty="0">
              <a:latin typeface="+mj-ea"/>
            </a:endParaRPr>
          </a:p>
        </p:txBody>
      </p:sp>
      <p:sp>
        <p:nvSpPr>
          <p:cNvPr id="6" name="文本占位符 2"/>
          <p:cNvSpPr>
            <a:spLocks noGrp="1"/>
          </p:cNvSpPr>
          <p:nvPr>
            <p:ph type="body" sz="quarter" idx="13"/>
          </p:nvPr>
        </p:nvSpPr>
        <p:spPr>
          <a:xfrm>
            <a:off x="576000" y="1476001"/>
            <a:ext cx="3719775" cy="609974"/>
          </a:xfrm>
        </p:spPr>
        <p:txBody>
          <a:bodyPr/>
          <a:lstStyle/>
          <a:p>
            <a:pPr>
              <a:lnSpc>
                <a:spcPct val="140000"/>
              </a:lnSpc>
              <a:spcAft>
                <a:spcPts val="600"/>
              </a:spcAft>
            </a:pPr>
            <a:r>
              <a:rPr lang="en-US" altLang="zh-CN" sz="2000" dirty="0" err="1" smtClean="0">
                <a:latin typeface="宋体" panose="02010600030101010101" pitchFamily="2" charset="-122"/>
                <a:ea typeface="宋体" panose="02010600030101010101" pitchFamily="2" charset="-122"/>
              </a:rPr>
              <a:t>channelRead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处理报文的流程图</a:t>
            </a:r>
            <a:endParaRPr lang="en-US" altLang="zh-CN" sz="20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28985" y="677960"/>
            <a:ext cx="2959774" cy="5651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2627905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3"/>
          <p:cNvSpPr txBox="1">
            <a:spLocks/>
          </p:cNvSpPr>
          <p:nvPr/>
        </p:nvSpPr>
        <p:spPr>
          <a:xfrm>
            <a:off x="571170" y="677960"/>
            <a:ext cx="8115630" cy="61744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 defTabSz="4572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600" b="1" i="0" kern="1200" baseline="0">
                <a:solidFill>
                  <a:srgbClr val="4ACBD6"/>
                </a:solidFill>
                <a:latin typeface="Arial"/>
                <a:ea typeface="+mj-ea"/>
                <a:cs typeface="Arial"/>
              </a:defRPr>
            </a:lvl1pPr>
          </a:lstStyle>
          <a:p>
            <a:r>
              <a:rPr lang="en-US" altLang="zh-CN" sz="3200" dirty="0" smtClean="0">
                <a:latin typeface="+mj-ea"/>
              </a:rPr>
              <a:t>5.4 </a:t>
            </a:r>
            <a:r>
              <a:rPr lang="zh-CN" altLang="en-US" sz="3200" dirty="0" smtClean="0">
                <a:latin typeface="+mj-ea"/>
              </a:rPr>
              <a:t>线程使用</a:t>
            </a:r>
            <a:endParaRPr lang="zh-CN" altLang="en-US" sz="3200" dirty="0">
              <a:latin typeface="+mj-ea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1170" y="1176592"/>
            <a:ext cx="7800975" cy="52162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1289642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>
          <a:xfrm>
            <a:off x="576000" y="1476001"/>
            <a:ext cx="8110800" cy="1333874"/>
          </a:xfrm>
        </p:spPr>
        <p:txBody>
          <a:bodyPr>
            <a:noAutofit/>
          </a:bodyPr>
          <a:lstStyle/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如何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避免收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发包混乱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576000" lvl="1" indent="-360000">
              <a:lnSpc>
                <a:spcPct val="140000"/>
              </a:lnSpc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广播使用</a:t>
            </a:r>
            <a:r>
              <a:rPr lang="en-US" altLang="zh-CN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个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端口，收养和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管理时每个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EAP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占用不同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端口。</a:t>
            </a: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7" name="标题 3"/>
          <p:cNvSpPr txBox="1">
            <a:spLocks/>
          </p:cNvSpPr>
          <p:nvPr/>
        </p:nvSpPr>
        <p:spPr>
          <a:xfrm>
            <a:off x="571170" y="677960"/>
            <a:ext cx="8115630" cy="61744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 defTabSz="4572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600" b="1" i="0" kern="1200" baseline="0">
                <a:solidFill>
                  <a:srgbClr val="4ACBD6"/>
                </a:solidFill>
                <a:latin typeface="Arial"/>
                <a:ea typeface="+mj-ea"/>
                <a:cs typeface="Arial"/>
              </a:defRPr>
            </a:lvl1pPr>
          </a:lstStyle>
          <a:p>
            <a:r>
              <a:rPr lang="en-US" altLang="zh-CN" sz="3200" dirty="0" smtClean="0">
                <a:latin typeface="+mj-ea"/>
              </a:rPr>
              <a:t>5.5 </a:t>
            </a:r>
            <a:r>
              <a:rPr lang="zh-CN" altLang="en-US" sz="3200" dirty="0" smtClean="0">
                <a:latin typeface="+mj-ea"/>
              </a:rPr>
              <a:t>问题与解决方案</a:t>
            </a:r>
            <a:endParaRPr lang="zh-CN" altLang="en-US" sz="3200" dirty="0">
              <a:latin typeface="+mj-ea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87183" y="3391587"/>
            <a:ext cx="5479742" cy="2690026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924375" y="4139165"/>
            <a:ext cx="1362808" cy="12349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indent="0">
              <a:lnSpc>
                <a:spcPct val="120000"/>
              </a:lnSpc>
              <a:buFont typeface="Arial"/>
              <a:buNone/>
            </a:pPr>
            <a:r>
              <a:rPr lang="en-US" altLang="zh-CN" sz="1600" dirty="0" smtClean="0">
                <a:solidFill>
                  <a:srgbClr val="3EB8BE"/>
                </a:solidFill>
                <a:latin typeface="宋体" panose="02010600030101010101" pitchFamily="2" charset="-122"/>
                <a:ea typeface="宋体" panose="02010600030101010101" pitchFamily="2" charset="-122"/>
                <a:cs typeface="Arial"/>
              </a:rPr>
              <a:t>Adopt</a:t>
            </a:r>
            <a:r>
              <a:rPr lang="zh-CN" altLang="en-US" sz="1600" dirty="0">
                <a:solidFill>
                  <a:srgbClr val="3EB8BE"/>
                </a:solidFill>
                <a:latin typeface="宋体" panose="02010600030101010101" pitchFamily="2" charset="-122"/>
                <a:ea typeface="宋体" panose="02010600030101010101" pitchFamily="2" charset="-122"/>
                <a:cs typeface="Arial"/>
              </a:rPr>
              <a:t>、</a:t>
            </a:r>
            <a:r>
              <a:rPr lang="en-US" altLang="zh-CN" sz="1600" dirty="0" smtClean="0">
                <a:solidFill>
                  <a:srgbClr val="3EB8BE"/>
                </a:solidFill>
                <a:latin typeface="宋体" panose="02010600030101010101" pitchFamily="2" charset="-122"/>
                <a:ea typeface="宋体" panose="02010600030101010101" pitchFamily="2" charset="-122"/>
                <a:cs typeface="Arial"/>
              </a:rPr>
              <a:t>Manage</a:t>
            </a:r>
            <a:r>
              <a:rPr lang="zh-CN" altLang="en-US" sz="1600" dirty="0" smtClean="0">
                <a:solidFill>
                  <a:srgbClr val="3EB8BE"/>
                </a:solidFill>
                <a:latin typeface="宋体" panose="02010600030101010101" pitchFamily="2" charset="-122"/>
                <a:ea typeface="宋体" panose="02010600030101010101" pitchFamily="2" charset="-122"/>
                <a:cs typeface="Arial"/>
              </a:rPr>
              <a:t>状态，</a:t>
            </a:r>
            <a:r>
              <a:rPr lang="en-US" altLang="zh-CN" sz="1600" dirty="0" smtClean="0">
                <a:solidFill>
                  <a:srgbClr val="3EB8BE"/>
                </a:solidFill>
                <a:latin typeface="宋体" panose="02010600030101010101" pitchFamily="2" charset="-122"/>
                <a:ea typeface="宋体" panose="02010600030101010101" pitchFamily="2" charset="-122"/>
                <a:cs typeface="Arial"/>
              </a:rPr>
              <a:t>EAP</a:t>
            </a:r>
            <a:r>
              <a:rPr lang="zh-CN" altLang="en-US" sz="1600" dirty="0" smtClean="0">
                <a:solidFill>
                  <a:srgbClr val="3EB8BE"/>
                </a:solidFill>
                <a:latin typeface="宋体" panose="02010600030101010101" pitchFamily="2" charset="-122"/>
                <a:ea typeface="宋体" panose="02010600030101010101" pitchFamily="2" charset="-122"/>
                <a:cs typeface="Arial"/>
              </a:rPr>
              <a:t>和端口号一一对应。</a:t>
            </a:r>
          </a:p>
        </p:txBody>
      </p:sp>
    </p:spTree>
    <p:extLst>
      <p:ext uri="{BB962C8B-B14F-4D97-AF65-F5344CB8AC3E}">
        <p14:creationId xmlns:p14="http://schemas.microsoft.com/office/powerpoint/2010/main" val="138839574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>
          <a:xfrm>
            <a:off x="576000" y="1476002"/>
            <a:ext cx="8110800" cy="657598"/>
          </a:xfrm>
        </p:spPr>
        <p:txBody>
          <a:bodyPr>
            <a:noAutofit/>
          </a:bodyPr>
          <a:lstStyle/>
          <a:p>
            <a:pPr marL="230400" indent="-230400">
              <a:lnSpc>
                <a:spcPct val="140000"/>
              </a:lnSpc>
              <a:spcAft>
                <a:spcPts val="600"/>
              </a:spcAft>
              <a:buFont typeface="+mj-lt"/>
              <a:buAutoNum type="arabicPeriod" startAt="2"/>
            </a:pP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</a:rPr>
              <a:t>Netty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交给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Handler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处理的数据不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完整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7" name="标题 3"/>
          <p:cNvSpPr txBox="1">
            <a:spLocks/>
          </p:cNvSpPr>
          <p:nvPr/>
        </p:nvSpPr>
        <p:spPr>
          <a:xfrm>
            <a:off x="571170" y="677960"/>
            <a:ext cx="8115630" cy="61744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 defTabSz="4572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600" b="1" i="0" kern="1200" baseline="0">
                <a:solidFill>
                  <a:srgbClr val="4ACBD6"/>
                </a:solidFill>
                <a:latin typeface="Arial"/>
                <a:ea typeface="+mj-ea"/>
                <a:cs typeface="Arial"/>
              </a:defRPr>
            </a:lvl1pPr>
          </a:lstStyle>
          <a:p>
            <a:r>
              <a:rPr lang="en-US" altLang="zh-CN" sz="3200" dirty="0" smtClean="0">
                <a:latin typeface="+mj-ea"/>
              </a:rPr>
              <a:t>5.5 </a:t>
            </a:r>
            <a:r>
              <a:rPr lang="zh-CN" altLang="en-US" sz="3200" dirty="0" smtClean="0">
                <a:latin typeface="+mj-ea"/>
              </a:rPr>
              <a:t>问题与解决方案</a:t>
            </a:r>
            <a:endParaRPr lang="zh-CN" altLang="en-US" sz="3200" dirty="0">
              <a:latin typeface="+mj-ea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2404734" y="4847683"/>
            <a:ext cx="2795916" cy="6440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indent="0">
              <a:lnSpc>
                <a:spcPct val="120000"/>
              </a:lnSpc>
              <a:buFont typeface="Arial"/>
              <a:buNone/>
            </a:pPr>
            <a:r>
              <a:rPr lang="zh-CN" altLang="en-US" sz="1600" dirty="0" smtClean="0">
                <a:solidFill>
                  <a:srgbClr val="4ACBD6"/>
                </a:solidFill>
                <a:latin typeface="宋体" panose="02010600030101010101" pitchFamily="2" charset="-122"/>
                <a:ea typeface="宋体" panose="02010600030101010101" pitchFamily="2" charset="-122"/>
                <a:cs typeface="Arial"/>
              </a:rPr>
              <a:t>此时</a:t>
            </a:r>
            <a:r>
              <a:rPr lang="en-US" altLang="zh-CN" sz="1600" dirty="0" smtClean="0">
                <a:solidFill>
                  <a:srgbClr val="4ACBD6"/>
                </a:solidFill>
                <a:latin typeface="宋体" panose="02010600030101010101" pitchFamily="2" charset="-122"/>
                <a:ea typeface="宋体" panose="02010600030101010101" pitchFamily="2" charset="-122"/>
                <a:cs typeface="Arial"/>
              </a:rPr>
              <a:t>data_1</a:t>
            </a:r>
            <a:r>
              <a:rPr lang="zh-CN" altLang="en-US" sz="1600" dirty="0" smtClean="0">
                <a:solidFill>
                  <a:srgbClr val="4ACBD6"/>
                </a:solidFill>
                <a:latin typeface="宋体" panose="02010600030101010101" pitchFamily="2" charset="-122"/>
                <a:ea typeface="宋体" panose="02010600030101010101" pitchFamily="2" charset="-122"/>
                <a:cs typeface="Arial"/>
              </a:rPr>
              <a:t>只有一部分内容，不能直接交给</a:t>
            </a:r>
            <a:r>
              <a:rPr lang="en-US" altLang="zh-CN" sz="1600" dirty="0" smtClean="0">
                <a:solidFill>
                  <a:srgbClr val="4ACBD6"/>
                </a:solidFill>
                <a:latin typeface="宋体" panose="02010600030101010101" pitchFamily="2" charset="-122"/>
                <a:ea typeface="宋体" panose="02010600030101010101" pitchFamily="2" charset="-122"/>
                <a:cs typeface="Arial"/>
              </a:rPr>
              <a:t>handler</a:t>
            </a:r>
            <a:r>
              <a:rPr lang="zh-CN" altLang="en-US" sz="1600" dirty="0" smtClean="0">
                <a:solidFill>
                  <a:srgbClr val="4ACBD6"/>
                </a:solidFill>
                <a:latin typeface="宋体" panose="02010600030101010101" pitchFamily="2" charset="-122"/>
                <a:ea typeface="宋体" panose="02010600030101010101" pitchFamily="2" charset="-122"/>
                <a:cs typeface="Arial"/>
              </a:rPr>
              <a:t>处理</a:t>
            </a: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58500" y="2457450"/>
            <a:ext cx="5140970" cy="1943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433184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3"/>
          <p:cNvSpPr txBox="1">
            <a:spLocks/>
          </p:cNvSpPr>
          <p:nvPr/>
        </p:nvSpPr>
        <p:spPr>
          <a:xfrm>
            <a:off x="571170" y="677960"/>
            <a:ext cx="8115630" cy="61744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 defTabSz="4572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600" b="1" i="0" kern="1200" baseline="0">
                <a:solidFill>
                  <a:srgbClr val="4ACBD6"/>
                </a:solidFill>
                <a:latin typeface="Arial"/>
                <a:ea typeface="+mj-ea"/>
                <a:cs typeface="Arial"/>
              </a:defRPr>
            </a:lvl1pPr>
          </a:lstStyle>
          <a:p>
            <a:r>
              <a:rPr lang="en-US" altLang="zh-CN" sz="3200" dirty="0" smtClean="0">
                <a:latin typeface="+mj-ea"/>
              </a:rPr>
              <a:t>5.5 </a:t>
            </a:r>
            <a:r>
              <a:rPr lang="zh-CN" altLang="en-US" sz="3200" dirty="0" smtClean="0">
                <a:latin typeface="+mj-ea"/>
              </a:rPr>
              <a:t>问题与解决方案</a:t>
            </a:r>
            <a:endParaRPr lang="zh-CN" altLang="en-US" sz="3200" dirty="0">
              <a:latin typeface="+mj-ea"/>
            </a:endParaRPr>
          </a:p>
        </p:txBody>
      </p:sp>
      <p:sp>
        <p:nvSpPr>
          <p:cNvPr id="8" name="文本占位符 2"/>
          <p:cNvSpPr>
            <a:spLocks noGrp="1"/>
          </p:cNvSpPr>
          <p:nvPr>
            <p:ph type="body" sz="quarter" idx="13"/>
          </p:nvPr>
        </p:nvSpPr>
        <p:spPr>
          <a:xfrm>
            <a:off x="575999" y="1476000"/>
            <a:ext cx="4529401" cy="3257925"/>
          </a:xfrm>
        </p:spPr>
        <p:txBody>
          <a:bodyPr>
            <a:noAutofit/>
          </a:bodyPr>
          <a:lstStyle/>
          <a:p>
            <a:pPr marL="230400" indent="-230400">
              <a:lnSpc>
                <a:spcPct val="140000"/>
              </a:lnSpc>
              <a:spcAft>
                <a:spcPts val="600"/>
              </a:spcAft>
              <a:buFont typeface="+mj-lt"/>
              <a:buAutoNum type="arabicPeriod" startAt="2"/>
            </a:pPr>
            <a:r>
              <a:rPr lang="en-US" altLang="zh-CN" sz="2000" dirty="0" err="1">
                <a:latin typeface="宋体" panose="02010600030101010101" pitchFamily="2" charset="-122"/>
                <a:ea typeface="宋体" panose="02010600030101010101" pitchFamily="2" charset="-122"/>
              </a:rPr>
              <a:t>Netty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交给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Handler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处理的数据不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完整</a:t>
            </a:r>
            <a:endParaRPr lang="en-US" altLang="zh-CN" sz="20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576000" lvl="1" indent="-360000">
              <a:lnSpc>
                <a:spcPct val="140000"/>
              </a:lnSpc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每个连接都有一个</a:t>
            </a:r>
            <a:r>
              <a:rPr lang="en-US" altLang="zh-CN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decoder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实例，</a:t>
            </a:r>
            <a:r>
              <a:rPr lang="en-US" altLang="zh-CN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decoder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初始化</a:t>
            </a:r>
            <a:r>
              <a:rPr lang="en-US" altLang="zh-CN" sz="1800" dirty="0" err="1" smtClean="0">
                <a:latin typeface="宋体" panose="02010600030101010101" pitchFamily="2" charset="-122"/>
                <a:ea typeface="宋体" panose="02010600030101010101" pitchFamily="2" charset="-122"/>
              </a:rPr>
              <a:t>len</a:t>
            </a:r>
            <a:r>
              <a:rPr lang="en-US" altLang="zh-CN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=4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en-US" altLang="zh-CN" sz="1800" dirty="0" err="1" smtClean="0">
                <a:latin typeface="宋体" panose="02010600030101010101" pitchFamily="2" charset="-122"/>
                <a:ea typeface="宋体" panose="02010600030101010101" pitchFamily="2" charset="-122"/>
              </a:rPr>
              <a:t>isMsg</a:t>
            </a:r>
            <a:r>
              <a:rPr lang="en-US" altLang="zh-CN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=false</a:t>
            </a:r>
          </a:p>
          <a:p>
            <a:pPr marL="576000" lvl="1" indent="-360000">
              <a:lnSpc>
                <a:spcPct val="140000"/>
              </a:lnSpc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输出列表中的元素会顺序地交给</a:t>
            </a:r>
            <a:r>
              <a:rPr lang="en-US" altLang="zh-CN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handle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处理</a:t>
            </a: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576000" lvl="1" indent="-360000">
              <a:lnSpc>
                <a:spcPct val="140000"/>
              </a:lnSpc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未被读完的数据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会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和后续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收到的数据一起再次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交给</a:t>
            </a:r>
            <a:r>
              <a:rPr lang="en-US" altLang="zh-CN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decoder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处理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05400" y="986680"/>
            <a:ext cx="3354868" cy="4984750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5819775" y="5980210"/>
            <a:ext cx="2640493" cy="3485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indent="0">
              <a:lnSpc>
                <a:spcPct val="120000"/>
              </a:lnSpc>
              <a:buFont typeface="Arial"/>
              <a:buNone/>
            </a:pPr>
            <a:r>
              <a:rPr lang="en-US" altLang="zh-CN" sz="1600" dirty="0" smtClean="0">
                <a:latin typeface="宋体" panose="02010600030101010101" pitchFamily="2" charset="-122"/>
                <a:ea typeface="宋体" panose="02010600030101010101" pitchFamily="2" charset="-122"/>
                <a:cs typeface="Arial"/>
              </a:rPr>
              <a:t>Manage</a:t>
            </a:r>
            <a:r>
              <a:rPr lang="zh-CN" altLang="en-US" sz="1600" dirty="0" smtClean="0">
                <a:latin typeface="宋体" panose="02010600030101010101" pitchFamily="2" charset="-122"/>
                <a:ea typeface="宋体" panose="02010600030101010101" pitchFamily="2" charset="-122"/>
                <a:cs typeface="Arial"/>
              </a:rPr>
              <a:t>解码器</a:t>
            </a:r>
            <a:r>
              <a:rPr lang="zh-CN" altLang="en-US" sz="1600" dirty="0" smtClean="0">
                <a:latin typeface="宋体" panose="02010600030101010101" pitchFamily="2" charset="-122"/>
                <a:ea typeface="宋体" panose="02010600030101010101" pitchFamily="2" charset="-122"/>
                <a:cs typeface="Arial"/>
              </a:rPr>
              <a:t>的解码流程图</a:t>
            </a:r>
            <a:endParaRPr lang="zh-CN" altLang="en-US" sz="1600" dirty="0" smtClean="0">
              <a:latin typeface="宋体" panose="02010600030101010101" pitchFamily="2" charset="-122"/>
              <a:ea typeface="宋体" panose="02010600030101010101" pitchFamily="2" charset="-122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35825447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2"/>
          <p:cNvSpPr>
            <a:spLocks noGrp="1"/>
          </p:cNvSpPr>
          <p:nvPr>
            <p:ph type="body" sz="quarter" idx="13"/>
          </p:nvPr>
        </p:nvSpPr>
        <p:spPr>
          <a:xfrm>
            <a:off x="2074863" y="971052"/>
            <a:ext cx="4697412" cy="4724898"/>
          </a:xfrm>
        </p:spPr>
        <p:txBody>
          <a:bodyPr/>
          <a:lstStyle/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需求分析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协议原理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数据库设计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软件架构与模块结构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详细实现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FFCC08"/>
                </a:solidFill>
                <a:latin typeface="+mj-ea"/>
                <a:ea typeface="+mj-ea"/>
                <a:cs typeface="Arial"/>
              </a:rPr>
              <a:t> 测试</a:t>
            </a:r>
            <a:endParaRPr lang="en-US" altLang="zh-CN" sz="3200" b="1" dirty="0" smtClean="0">
              <a:solidFill>
                <a:srgbClr val="FFCC08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感想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pPr marL="0" indent="0">
              <a:buNone/>
            </a:pPr>
            <a:endParaRPr lang="en-US" altLang="zh-CN" sz="2600" b="1" dirty="0" smtClean="0">
              <a:solidFill>
                <a:srgbClr val="4ACBD6"/>
              </a:solidFill>
              <a:latin typeface="Arial"/>
              <a:cs typeface="Arial"/>
            </a:endParaRPr>
          </a:p>
          <a:p>
            <a:endParaRPr lang="en-US" altLang="zh-CN" sz="2600" b="1" dirty="0" smtClean="0">
              <a:solidFill>
                <a:srgbClr val="4ACBD6"/>
              </a:solidFill>
              <a:latin typeface="Arial"/>
              <a:cs typeface="Arial"/>
            </a:endParaRPr>
          </a:p>
          <a:p>
            <a:endParaRPr lang="en-US" altLang="zh-CN" sz="2600" b="1" dirty="0" smtClean="0">
              <a:solidFill>
                <a:srgbClr val="4ACBD6"/>
              </a:solidFill>
              <a:latin typeface="Arial"/>
              <a:cs typeface="Arial"/>
            </a:endParaRPr>
          </a:p>
          <a:p>
            <a:endParaRPr lang="zh-CN" altLang="en-US" sz="2600" b="1" dirty="0">
              <a:solidFill>
                <a:srgbClr val="4ACBD6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0307354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>
          <a:xfrm>
            <a:off x="576000" y="1476001"/>
            <a:ext cx="3388884" cy="2215556"/>
          </a:xfrm>
        </p:spPr>
        <p:txBody>
          <a:bodyPr/>
          <a:lstStyle/>
          <a:p>
            <a:pPr marL="0" lvl="1" indent="0">
              <a:lnSpc>
                <a:spcPct val="140000"/>
              </a:lnSpc>
              <a:spcAft>
                <a:spcPts val="600"/>
              </a:spcAft>
              <a:buNone/>
            </a:pP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.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测试项：</a:t>
            </a: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576000" lvl="1" indent="-360000">
              <a:lnSpc>
                <a:spcPct val="140000"/>
              </a:lnSpc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内存使用量</a:t>
            </a:r>
            <a:endParaRPr lang="en-US" altLang="zh-CN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576000" lvl="1" indent="-360000">
              <a:lnSpc>
                <a:spcPct val="140000"/>
              </a:lnSpc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线程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数目</a:t>
            </a:r>
            <a:endParaRPr lang="en-US" altLang="zh-CN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576000" lvl="1" indent="-360000">
              <a:lnSpc>
                <a:spcPct val="140000"/>
              </a:lnSpc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连接稳定性</a:t>
            </a: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1123684" y="3998648"/>
            <a:ext cx="7010602" cy="2430078"/>
            <a:chOff x="918374" y="1250448"/>
            <a:chExt cx="7010602" cy="2430078"/>
          </a:xfrm>
        </p:grpSpPr>
        <p:sp>
          <p:nvSpPr>
            <p:cNvPr id="6" name="内容占位符 4"/>
            <p:cNvSpPr txBox="1">
              <a:spLocks/>
            </p:cNvSpPr>
            <p:nvPr/>
          </p:nvSpPr>
          <p:spPr>
            <a:xfrm>
              <a:off x="3759574" y="3293532"/>
              <a:ext cx="1457324" cy="386994"/>
            </a:xfrm>
            <a:prstGeom prst="rect">
              <a:avLst/>
            </a:prstGeom>
          </p:spPr>
          <p:txBody>
            <a:bodyPr vert="horz"/>
            <a:lstStyle>
              <a:lvl1pPr marL="0" indent="0" algn="l" defTabSz="457200" rtl="0" eaLnBrk="1" latinLnBrk="0" hangingPunct="1">
                <a:lnSpc>
                  <a:spcPct val="120000"/>
                </a:lnSpc>
                <a:spcBef>
                  <a:spcPct val="20000"/>
                </a:spcBef>
                <a:buFont typeface="Arial"/>
                <a:buNone/>
                <a:defRPr sz="1400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defTabSz="457200" rtl="0" eaLnBrk="1" latinLnBrk="0" hangingPunct="1">
                <a:spcBef>
                  <a:spcPct val="20000"/>
                </a:spcBef>
                <a:buFont typeface="Arial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457200" rtl="0" eaLnBrk="1" latinLnBrk="0" hangingPunct="1">
                <a:spcBef>
                  <a:spcPct val="20000"/>
                </a:spcBef>
                <a:buFont typeface="Arial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457200" rtl="0" eaLnBrk="1" latinLnBrk="0" hangingPunct="1">
                <a:spcBef>
                  <a:spcPct val="20000"/>
                </a:spcBef>
                <a:buFont typeface="Arial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zh-CN" altLang="en-US" sz="2000" dirty="0" smtClean="0">
                  <a:latin typeface="宋体" panose="02010600030101010101" pitchFamily="2" charset="-122"/>
                  <a:ea typeface="宋体" panose="02010600030101010101" pitchFamily="2" charset="-122"/>
                </a:rPr>
                <a:t>测试拓扑图</a:t>
              </a:r>
              <a:endPara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pic>
          <p:nvPicPr>
            <p:cNvPr id="5" name="图片 4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918374" y="1250448"/>
              <a:ext cx="7010602" cy="2043084"/>
            </a:xfrm>
            <a:prstGeom prst="rect">
              <a:avLst/>
            </a:prstGeom>
          </p:spPr>
        </p:pic>
      </p:grpSp>
      <p:sp>
        <p:nvSpPr>
          <p:cNvPr id="8" name="标题 3"/>
          <p:cNvSpPr txBox="1">
            <a:spLocks/>
          </p:cNvSpPr>
          <p:nvPr/>
        </p:nvSpPr>
        <p:spPr>
          <a:xfrm>
            <a:off x="571170" y="677960"/>
            <a:ext cx="8115630" cy="61744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 defTabSz="4572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600" b="1" i="0" kern="1200" baseline="0">
                <a:solidFill>
                  <a:srgbClr val="4ACBD6"/>
                </a:solidFill>
                <a:latin typeface="Arial"/>
                <a:ea typeface="+mj-ea"/>
                <a:cs typeface="Arial"/>
              </a:defRPr>
            </a:lvl1pPr>
          </a:lstStyle>
          <a:p>
            <a:r>
              <a:rPr lang="en-US" altLang="zh-CN" sz="3200" dirty="0" smtClean="0">
                <a:latin typeface="+mj-ea"/>
              </a:rPr>
              <a:t>6. </a:t>
            </a:r>
            <a:r>
              <a:rPr lang="zh-CN" altLang="en-US" sz="3200" dirty="0" smtClean="0">
                <a:latin typeface="+mj-ea"/>
              </a:rPr>
              <a:t>测试</a:t>
            </a:r>
            <a:endParaRPr lang="zh-CN" altLang="en-US" sz="3200" dirty="0">
              <a:latin typeface="+mj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3964884" y="1476001"/>
            <a:ext cx="4008328" cy="24252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40000"/>
              </a:lnSpc>
              <a:spcAft>
                <a:spcPts val="600"/>
              </a:spcAft>
            </a:pP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2.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测试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平台：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576000" lvl="1" indent="-360000">
              <a:lnSpc>
                <a:spcPct val="140000"/>
              </a:lnSpc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Win7 64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位，内存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16GB</a:t>
            </a:r>
          </a:p>
          <a:p>
            <a:pPr marL="576000" lvl="1" indent="-360000">
              <a:lnSpc>
                <a:spcPct val="140000"/>
              </a:lnSpc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EAP Controller </a:t>
            </a:r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2.4.8</a:t>
            </a:r>
          </a:p>
          <a:p>
            <a:pPr marL="0" lvl="1">
              <a:lnSpc>
                <a:spcPct val="140000"/>
              </a:lnSpc>
              <a:spcAft>
                <a:spcPts val="600"/>
              </a:spcAft>
            </a:pP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3.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测试工具</a:t>
            </a:r>
            <a:endParaRPr lang="en-US" altLang="zh-CN" sz="20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576000" lvl="1" indent="-360000">
              <a:lnSpc>
                <a:spcPct val="140000"/>
              </a:lnSpc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Java </a:t>
            </a:r>
            <a:r>
              <a:rPr lang="en-US" altLang="zh-CN" dirty="0" err="1" smtClean="0">
                <a:latin typeface="宋体" panose="02010600030101010101" pitchFamily="2" charset="-122"/>
                <a:ea typeface="宋体" panose="02010600030101010101" pitchFamily="2" charset="-122"/>
              </a:rPr>
              <a:t>VisualVM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6977088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占位符 4"/>
          <p:cNvSpPr>
            <a:spLocks noGrp="1"/>
          </p:cNvSpPr>
          <p:nvPr>
            <p:ph type="body" sz="quarter" idx="13"/>
          </p:nvPr>
        </p:nvSpPr>
        <p:spPr>
          <a:xfrm>
            <a:off x="576000" y="1476000"/>
            <a:ext cx="3231423" cy="4011341"/>
          </a:xfrm>
        </p:spPr>
        <p:txBody>
          <a:bodyPr/>
          <a:lstStyle/>
          <a:p>
            <a:pPr>
              <a:lnSpc>
                <a:spcPct val="140000"/>
              </a:lnSpc>
              <a:spcAft>
                <a:spcPts val="600"/>
              </a:spcAft>
            </a:pP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连接数：</a:t>
            </a: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500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台</a:t>
            </a:r>
            <a:endParaRPr lang="en-US" altLang="zh-CN" sz="20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40000"/>
              </a:lnSpc>
              <a:spcAft>
                <a:spcPts val="600"/>
              </a:spcAft>
            </a:pP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JVM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占用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堆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内存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为</a:t>
            </a: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460MB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左右</a:t>
            </a:r>
            <a:endParaRPr lang="en-US" altLang="zh-CN" sz="20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7" name="标题 3"/>
          <p:cNvSpPr txBox="1">
            <a:spLocks/>
          </p:cNvSpPr>
          <p:nvPr/>
        </p:nvSpPr>
        <p:spPr>
          <a:xfrm>
            <a:off x="571170" y="677960"/>
            <a:ext cx="8115630" cy="61744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 defTabSz="4572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600" b="1" i="0" kern="1200" baseline="0">
                <a:solidFill>
                  <a:srgbClr val="4ACBD6"/>
                </a:solidFill>
                <a:latin typeface="Arial"/>
                <a:ea typeface="+mj-ea"/>
                <a:cs typeface="Arial"/>
              </a:defRPr>
            </a:lvl1pPr>
          </a:lstStyle>
          <a:p>
            <a:r>
              <a:rPr lang="en-US" altLang="zh-CN" sz="3200" dirty="0" smtClean="0">
                <a:latin typeface="+mj-ea"/>
              </a:rPr>
              <a:t>6.1. </a:t>
            </a:r>
            <a:r>
              <a:rPr lang="zh-CN" altLang="en-US" sz="3200" dirty="0" smtClean="0">
                <a:latin typeface="+mj-ea"/>
              </a:rPr>
              <a:t>内存使用测试</a:t>
            </a:r>
            <a:endParaRPr lang="zh-CN" altLang="en-US" sz="3200" dirty="0">
              <a:latin typeface="+mj-ea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24300" y="1476000"/>
            <a:ext cx="4762500" cy="4038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1412186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占位符 4"/>
          <p:cNvSpPr>
            <a:spLocks noGrp="1"/>
          </p:cNvSpPr>
          <p:nvPr>
            <p:ph type="body" sz="quarter" idx="13"/>
          </p:nvPr>
        </p:nvSpPr>
        <p:spPr>
          <a:xfrm>
            <a:off x="576000" y="1476000"/>
            <a:ext cx="2614875" cy="4011341"/>
          </a:xfrm>
        </p:spPr>
        <p:txBody>
          <a:bodyPr/>
          <a:lstStyle/>
          <a:p>
            <a:pPr>
              <a:lnSpc>
                <a:spcPct val="140000"/>
              </a:lnSpc>
              <a:spcAft>
                <a:spcPts val="600"/>
              </a:spcAft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连接数：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500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台</a:t>
            </a:r>
            <a:endParaRPr lang="en-US" altLang="zh-CN" sz="20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40000"/>
              </a:lnSpc>
              <a:spcAft>
                <a:spcPts val="600"/>
              </a:spcAft>
            </a:pP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实时线程数目</a:t>
            </a: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563</a:t>
            </a:r>
          </a:p>
        </p:txBody>
      </p:sp>
      <p:sp>
        <p:nvSpPr>
          <p:cNvPr id="7" name="标题 3"/>
          <p:cNvSpPr txBox="1">
            <a:spLocks/>
          </p:cNvSpPr>
          <p:nvPr/>
        </p:nvSpPr>
        <p:spPr>
          <a:xfrm>
            <a:off x="571170" y="677960"/>
            <a:ext cx="8115630" cy="61744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 defTabSz="4572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600" b="1" i="0" kern="1200" baseline="0">
                <a:solidFill>
                  <a:srgbClr val="4ACBD6"/>
                </a:solidFill>
                <a:latin typeface="Arial"/>
                <a:ea typeface="+mj-ea"/>
                <a:cs typeface="Arial"/>
              </a:defRPr>
            </a:lvl1pPr>
          </a:lstStyle>
          <a:p>
            <a:r>
              <a:rPr lang="en-US" altLang="zh-CN" sz="3200" dirty="0" smtClean="0">
                <a:latin typeface="+mj-ea"/>
              </a:rPr>
              <a:t>6.2. </a:t>
            </a:r>
            <a:r>
              <a:rPr lang="zh-CN" altLang="en-US" sz="3200" dirty="0" smtClean="0">
                <a:latin typeface="+mj-ea"/>
              </a:rPr>
              <a:t>线程使用测试</a:t>
            </a:r>
            <a:endParaRPr lang="zh-CN" altLang="en-US" sz="3200" dirty="0">
              <a:latin typeface="+mj-ea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90875" y="1381407"/>
            <a:ext cx="5953125" cy="42005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5637662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>
          <a:xfrm>
            <a:off x="576000" y="1476000"/>
            <a:ext cx="3396019" cy="4586597"/>
          </a:xfrm>
        </p:spPr>
        <p:txBody>
          <a:bodyPr/>
          <a:lstStyle/>
          <a:p>
            <a:pPr>
              <a:lnSpc>
                <a:spcPct val="140000"/>
              </a:lnSpc>
              <a:spcAft>
                <a:spcPts val="600"/>
              </a:spcAft>
            </a:pP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启动</a:t>
            </a: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500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台</a:t>
            </a: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EAP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与</a:t>
            </a: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Controller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连接并运行</a:t>
            </a: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24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小时：</a:t>
            </a:r>
            <a:endParaRPr lang="en-US" altLang="zh-CN" sz="20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576000" lvl="1" indent="-360000">
              <a:lnSpc>
                <a:spcPct val="140000"/>
              </a:lnSpc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内存占用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570MB</a:t>
            </a:r>
          </a:p>
          <a:p>
            <a:pPr marL="576000" lvl="1" indent="-360000">
              <a:lnSpc>
                <a:spcPct val="140000"/>
              </a:lnSpc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线程数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562</a:t>
            </a:r>
          </a:p>
        </p:txBody>
      </p:sp>
      <p:sp>
        <p:nvSpPr>
          <p:cNvPr id="7" name="标题 3"/>
          <p:cNvSpPr txBox="1">
            <a:spLocks/>
          </p:cNvSpPr>
          <p:nvPr/>
        </p:nvSpPr>
        <p:spPr>
          <a:xfrm>
            <a:off x="571170" y="677960"/>
            <a:ext cx="8115630" cy="61744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 defTabSz="4572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600" b="1" i="0" kern="1200" baseline="0">
                <a:solidFill>
                  <a:srgbClr val="4ACBD6"/>
                </a:solidFill>
                <a:latin typeface="Arial"/>
                <a:ea typeface="+mj-ea"/>
                <a:cs typeface="Arial"/>
              </a:defRPr>
            </a:lvl1pPr>
          </a:lstStyle>
          <a:p>
            <a:r>
              <a:rPr lang="en-US" altLang="zh-CN" sz="3200" dirty="0" smtClean="0">
                <a:latin typeface="+mj-ea"/>
              </a:rPr>
              <a:t>6.3. </a:t>
            </a:r>
            <a:r>
              <a:rPr lang="zh-CN" altLang="en-US" sz="3200" dirty="0" smtClean="0">
                <a:latin typeface="+mj-ea"/>
              </a:rPr>
              <a:t>连接稳定性测试</a:t>
            </a:r>
            <a:endParaRPr lang="zh-CN" altLang="en-US" sz="3200" dirty="0">
              <a:latin typeface="+mj-ea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14825" y="180975"/>
            <a:ext cx="4829175" cy="62293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4890491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2"/>
          <p:cNvSpPr>
            <a:spLocks noGrp="1"/>
          </p:cNvSpPr>
          <p:nvPr>
            <p:ph type="body" sz="quarter" idx="13"/>
          </p:nvPr>
        </p:nvSpPr>
        <p:spPr>
          <a:xfrm>
            <a:off x="2074863" y="971052"/>
            <a:ext cx="4697412" cy="4724898"/>
          </a:xfrm>
        </p:spPr>
        <p:txBody>
          <a:bodyPr/>
          <a:lstStyle/>
          <a:p>
            <a:r>
              <a:rPr lang="zh-CN" altLang="en-US" sz="3200" b="1" dirty="0" smtClean="0">
                <a:solidFill>
                  <a:srgbClr val="FFCC08"/>
                </a:solidFill>
                <a:latin typeface="+mj-ea"/>
                <a:ea typeface="+mj-ea"/>
                <a:cs typeface="Arial"/>
              </a:rPr>
              <a:t> 需求分析</a:t>
            </a:r>
            <a:endParaRPr lang="en-US" altLang="zh-CN" sz="3200" b="1" dirty="0" smtClean="0">
              <a:solidFill>
                <a:srgbClr val="FFCC08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协议原理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数据库设计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软件架构与模块结构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详细实现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测试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感想</a:t>
            </a:r>
            <a:endParaRPr lang="en-US" altLang="zh-CN" sz="2600" b="1" dirty="0" smtClean="0">
              <a:solidFill>
                <a:srgbClr val="4ACBD6"/>
              </a:solidFill>
              <a:latin typeface="Arial"/>
              <a:cs typeface="Arial"/>
            </a:endParaRPr>
          </a:p>
          <a:p>
            <a:endParaRPr lang="en-US" altLang="zh-CN" sz="2600" b="1" dirty="0" smtClean="0">
              <a:solidFill>
                <a:srgbClr val="4ACBD6"/>
              </a:solidFill>
              <a:latin typeface="Arial"/>
              <a:cs typeface="Arial"/>
            </a:endParaRPr>
          </a:p>
          <a:p>
            <a:endParaRPr lang="en-US" altLang="zh-CN" sz="2600" b="1" dirty="0" smtClean="0">
              <a:solidFill>
                <a:srgbClr val="4ACBD6"/>
              </a:solidFill>
              <a:latin typeface="Arial"/>
              <a:cs typeface="Arial"/>
            </a:endParaRPr>
          </a:p>
          <a:p>
            <a:endParaRPr lang="zh-CN" altLang="en-US" sz="2600" b="1" dirty="0">
              <a:solidFill>
                <a:srgbClr val="4ACBD6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4480805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2"/>
          <p:cNvSpPr>
            <a:spLocks noGrp="1"/>
          </p:cNvSpPr>
          <p:nvPr>
            <p:ph type="body" sz="quarter" idx="13"/>
          </p:nvPr>
        </p:nvSpPr>
        <p:spPr>
          <a:xfrm>
            <a:off x="2074863" y="971052"/>
            <a:ext cx="4697412" cy="4724898"/>
          </a:xfrm>
        </p:spPr>
        <p:txBody>
          <a:bodyPr/>
          <a:lstStyle/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需求分析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协议原理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数据库设计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软件架构与模块结构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详细实现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测试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FFCC08"/>
                </a:solidFill>
                <a:latin typeface="+mj-ea"/>
                <a:ea typeface="+mj-ea"/>
                <a:cs typeface="Arial"/>
              </a:rPr>
              <a:t> 感想</a:t>
            </a:r>
            <a:endParaRPr lang="en-US" altLang="zh-CN" sz="3200" b="1" dirty="0" smtClean="0">
              <a:solidFill>
                <a:srgbClr val="FFCC08"/>
              </a:solidFill>
              <a:latin typeface="+mj-ea"/>
              <a:ea typeface="+mj-ea"/>
              <a:cs typeface="Arial"/>
            </a:endParaRPr>
          </a:p>
          <a:p>
            <a:pPr marL="0" indent="0">
              <a:buNone/>
            </a:pPr>
            <a:endParaRPr lang="en-US" altLang="zh-CN" sz="2600" b="1" dirty="0" smtClean="0">
              <a:solidFill>
                <a:srgbClr val="4ACBD6"/>
              </a:solidFill>
              <a:latin typeface="Arial"/>
              <a:cs typeface="Arial"/>
            </a:endParaRPr>
          </a:p>
          <a:p>
            <a:endParaRPr lang="en-US" altLang="zh-CN" sz="2600" b="1" dirty="0" smtClean="0">
              <a:solidFill>
                <a:srgbClr val="4ACBD6"/>
              </a:solidFill>
              <a:latin typeface="Arial"/>
              <a:cs typeface="Arial"/>
            </a:endParaRPr>
          </a:p>
          <a:p>
            <a:endParaRPr lang="en-US" altLang="zh-CN" sz="2600" b="1" dirty="0" smtClean="0">
              <a:solidFill>
                <a:srgbClr val="4ACBD6"/>
              </a:solidFill>
              <a:latin typeface="Arial"/>
              <a:cs typeface="Arial"/>
            </a:endParaRPr>
          </a:p>
          <a:p>
            <a:endParaRPr lang="zh-CN" altLang="en-US" sz="2600" b="1" dirty="0">
              <a:solidFill>
                <a:srgbClr val="4ACBD6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80283775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巩固了编程技术</a:t>
            </a:r>
            <a:endParaRPr lang="en-US" altLang="zh-CN" sz="24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学到了</a:t>
            </a:r>
            <a:r>
              <a:rPr lang="zh-CN" altLang="en-US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新的知识</a:t>
            </a: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熟悉了组里的项目</a:t>
            </a:r>
            <a:endParaRPr lang="en-US" altLang="zh-CN" sz="24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7" name="标题 3"/>
          <p:cNvSpPr txBox="1">
            <a:spLocks/>
          </p:cNvSpPr>
          <p:nvPr/>
        </p:nvSpPr>
        <p:spPr>
          <a:xfrm>
            <a:off x="571170" y="677960"/>
            <a:ext cx="8115630" cy="61744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 defTabSz="4572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600" b="1" i="0" kern="1200" baseline="0">
                <a:solidFill>
                  <a:srgbClr val="4ACBD6"/>
                </a:solidFill>
                <a:latin typeface="Arial"/>
                <a:ea typeface="+mj-ea"/>
                <a:cs typeface="Arial"/>
              </a:defRPr>
            </a:lvl1pPr>
          </a:lstStyle>
          <a:p>
            <a:r>
              <a:rPr lang="en-US" altLang="zh-CN" sz="3200" dirty="0" smtClean="0">
                <a:latin typeface="+mj-ea"/>
              </a:rPr>
              <a:t>7. </a:t>
            </a:r>
            <a:r>
              <a:rPr lang="zh-CN" altLang="en-US" sz="3200" dirty="0" smtClean="0">
                <a:latin typeface="+mj-ea"/>
              </a:rPr>
              <a:t>感想</a:t>
            </a:r>
            <a:endParaRPr lang="zh-CN" altLang="en-US" sz="3200" dirty="0">
              <a:latin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290949884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>
          <a:xfrm>
            <a:off x="576000" y="1476000"/>
            <a:ext cx="8098698" cy="4011341"/>
          </a:xfrm>
        </p:spPr>
        <p:txBody>
          <a:bodyPr/>
          <a:lstStyle/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功能性需求</a:t>
            </a:r>
            <a:endParaRPr lang="en-US" altLang="zh-CN" sz="20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576000" lvl="1" indent="-360000">
              <a:lnSpc>
                <a:spcPct val="140000"/>
              </a:lnSpc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批量新增、修改、删除虚拟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EAP</a:t>
            </a:r>
          </a:p>
          <a:p>
            <a:pPr marL="576000" lvl="1" indent="-360000">
              <a:lnSpc>
                <a:spcPct val="140000"/>
              </a:lnSpc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Controller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可以通过交互协议收养虚拟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EAP</a:t>
            </a:r>
          </a:p>
          <a:p>
            <a:pPr marL="576000" lvl="1" indent="-360000">
              <a:lnSpc>
                <a:spcPct val="140000"/>
              </a:lnSpc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可以查看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EAP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与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Controller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的交互报文</a:t>
            </a:r>
            <a:endParaRPr lang="en-US" altLang="zh-CN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非功能性需求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576000" lvl="1" indent="-360000">
              <a:lnSpc>
                <a:spcPct val="140000"/>
              </a:lnSpc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有良好的拓展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性，方便拓展测试</a:t>
            </a:r>
            <a:r>
              <a:rPr lang="en-US" altLang="zh-CN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Controller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的功能</a:t>
            </a:r>
            <a:endParaRPr lang="en-US" altLang="zh-CN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576000" lvl="1" indent="-360000">
              <a:lnSpc>
                <a:spcPct val="140000"/>
              </a:lnSpc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可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同时运行至少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500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台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EAP</a:t>
            </a:r>
            <a:endParaRPr lang="zh-CN" altLang="en-US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571170" y="677960"/>
            <a:ext cx="8115630" cy="617440"/>
          </a:xfrm>
        </p:spPr>
        <p:txBody>
          <a:bodyPr/>
          <a:lstStyle/>
          <a:p>
            <a:r>
              <a:rPr lang="en-US" altLang="zh-CN" sz="3200" dirty="0" smtClean="0">
                <a:latin typeface="+mj-ea"/>
              </a:rPr>
              <a:t>1.</a:t>
            </a:r>
            <a:r>
              <a:rPr lang="zh-CN" altLang="en-US" sz="3200" dirty="0" smtClean="0">
                <a:latin typeface="+mj-ea"/>
              </a:rPr>
              <a:t>需求分析</a:t>
            </a:r>
            <a:endParaRPr lang="zh-CN" altLang="en-US" sz="3200" dirty="0">
              <a:latin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175105221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2"/>
          <p:cNvSpPr>
            <a:spLocks noGrp="1"/>
          </p:cNvSpPr>
          <p:nvPr>
            <p:ph type="body" sz="quarter" idx="13"/>
          </p:nvPr>
        </p:nvSpPr>
        <p:spPr>
          <a:xfrm>
            <a:off x="2074863" y="971052"/>
            <a:ext cx="4697412" cy="4724898"/>
          </a:xfrm>
        </p:spPr>
        <p:txBody>
          <a:bodyPr/>
          <a:lstStyle/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需求分析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FFCC08"/>
                </a:solidFill>
                <a:latin typeface="+mj-ea"/>
                <a:ea typeface="+mj-ea"/>
                <a:cs typeface="Arial"/>
              </a:rPr>
              <a:t> 协议原理</a:t>
            </a:r>
            <a:endParaRPr lang="en-US" altLang="zh-CN" sz="3200" b="1" dirty="0" smtClean="0">
              <a:solidFill>
                <a:srgbClr val="FFCC08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数据库设计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软件架构与模块结构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详细实现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测试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感想</a:t>
            </a:r>
            <a:endParaRPr lang="en-US" altLang="zh-CN" sz="2600" b="1" dirty="0" smtClean="0">
              <a:solidFill>
                <a:srgbClr val="4ACBD6"/>
              </a:solidFill>
              <a:latin typeface="Arial"/>
              <a:cs typeface="Arial"/>
            </a:endParaRPr>
          </a:p>
          <a:p>
            <a:endParaRPr lang="en-US" altLang="zh-CN" sz="2600" b="1" dirty="0" smtClean="0">
              <a:solidFill>
                <a:srgbClr val="4ACBD6"/>
              </a:solidFill>
              <a:latin typeface="Arial"/>
              <a:cs typeface="Arial"/>
            </a:endParaRPr>
          </a:p>
          <a:p>
            <a:endParaRPr lang="en-US" altLang="zh-CN" sz="2600" b="1" dirty="0" smtClean="0">
              <a:solidFill>
                <a:srgbClr val="4ACBD6"/>
              </a:solidFill>
              <a:latin typeface="Arial"/>
              <a:cs typeface="Arial"/>
            </a:endParaRPr>
          </a:p>
          <a:p>
            <a:endParaRPr lang="zh-CN" altLang="en-US" sz="2600" b="1" dirty="0">
              <a:solidFill>
                <a:srgbClr val="4ACBD6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7162139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>
          <a:xfrm>
            <a:off x="576000" y="1476001"/>
            <a:ext cx="7412898" cy="943350"/>
          </a:xfrm>
        </p:spPr>
        <p:txBody>
          <a:bodyPr/>
          <a:lstStyle/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网络通信根据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《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EAP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交互协议概要设计》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进行开发</a:t>
            </a:r>
            <a:endParaRPr lang="en-US" altLang="zh-CN" sz="20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模拟</a:t>
            </a: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EAP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在收养过程中的状态按照协议变化</a:t>
            </a:r>
            <a:endParaRPr lang="en-US" altLang="zh-CN" sz="20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2058521" y="1619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标题 3"/>
          <p:cNvSpPr txBox="1">
            <a:spLocks/>
          </p:cNvSpPr>
          <p:nvPr/>
        </p:nvSpPr>
        <p:spPr>
          <a:xfrm>
            <a:off x="571170" y="677960"/>
            <a:ext cx="8115630" cy="61744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 defTabSz="4572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600" b="1" i="0" kern="1200" baseline="0">
                <a:solidFill>
                  <a:srgbClr val="4ACBD6"/>
                </a:solidFill>
                <a:latin typeface="Arial"/>
                <a:ea typeface="+mj-ea"/>
                <a:cs typeface="Arial"/>
              </a:defRPr>
            </a:lvl1pPr>
          </a:lstStyle>
          <a:p>
            <a:r>
              <a:rPr lang="en-US" altLang="zh-CN" sz="3200" dirty="0" smtClean="0">
                <a:latin typeface="+mj-ea"/>
              </a:rPr>
              <a:t>2.</a:t>
            </a:r>
            <a:r>
              <a:rPr lang="zh-CN" altLang="en-US" sz="3200" dirty="0" smtClean="0">
                <a:latin typeface="+mj-ea"/>
              </a:rPr>
              <a:t>协议原理</a:t>
            </a:r>
            <a:endParaRPr lang="zh-CN" altLang="en-US" sz="3200" dirty="0">
              <a:latin typeface="+mj-ea"/>
            </a:endParaRPr>
          </a:p>
        </p:txBody>
      </p:sp>
      <p:sp>
        <p:nvSpPr>
          <p:cNvPr id="2" name="Rectangle 38"/>
          <p:cNvSpPr>
            <a:spLocks noChangeArrowheads="1"/>
          </p:cNvSpPr>
          <p:nvPr/>
        </p:nvSpPr>
        <p:spPr bwMode="auto">
          <a:xfrm>
            <a:off x="1462333" y="35909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7451753"/>
              </p:ext>
            </p:extLst>
          </p:nvPr>
        </p:nvGraphicFramePr>
        <p:xfrm>
          <a:off x="1462333" y="2895600"/>
          <a:ext cx="5429250" cy="118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5" name="Visio" r:id="rId4" imgW="5429160" imgH="1181010" progId="Visio.Drawing.15">
                  <p:embed/>
                </p:oleObj>
              </mc:Choice>
              <mc:Fallback>
                <p:oleObj name="Visio" r:id="rId4" imgW="5429160" imgH="1181010" progId="Visio.Drawing.15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2333" y="2895600"/>
                        <a:ext cx="5429250" cy="1181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4040958"/>
              </p:ext>
            </p:extLst>
          </p:nvPr>
        </p:nvGraphicFramePr>
        <p:xfrm>
          <a:off x="1073888" y="2499144"/>
          <a:ext cx="5817695" cy="4156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6" name="Visio" r:id="rId6" imgW="6381621" imgH="4562460" progId="Visio.Drawing.15">
                  <p:embed/>
                </p:oleObj>
              </mc:Choice>
              <mc:Fallback>
                <p:oleObj name="Visio" r:id="rId6" imgW="6381621" imgH="456246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3888" y="2499144"/>
                        <a:ext cx="5817695" cy="41568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1947939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2"/>
          <p:cNvSpPr>
            <a:spLocks noGrp="1"/>
          </p:cNvSpPr>
          <p:nvPr>
            <p:ph type="body" sz="quarter" idx="13"/>
          </p:nvPr>
        </p:nvSpPr>
        <p:spPr>
          <a:xfrm>
            <a:off x="2074863" y="971052"/>
            <a:ext cx="4697412" cy="4724898"/>
          </a:xfrm>
        </p:spPr>
        <p:txBody>
          <a:bodyPr/>
          <a:lstStyle/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需求分析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协议原理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FFCC08"/>
                </a:solidFill>
                <a:latin typeface="+mj-ea"/>
                <a:ea typeface="+mj-ea"/>
                <a:cs typeface="Arial"/>
              </a:rPr>
              <a:t> 数据库设计</a:t>
            </a:r>
            <a:endParaRPr lang="en-US" altLang="zh-CN" sz="3200" b="1" dirty="0" smtClean="0">
              <a:solidFill>
                <a:srgbClr val="FFCC08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软件架构与模块结构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详细实现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测试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感想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pPr marL="0" indent="0">
              <a:buNone/>
            </a:pPr>
            <a:endParaRPr lang="en-US" altLang="zh-CN" sz="2600" b="1" dirty="0" smtClean="0">
              <a:solidFill>
                <a:srgbClr val="4ACBD6"/>
              </a:solidFill>
              <a:latin typeface="Arial"/>
              <a:cs typeface="Arial"/>
            </a:endParaRPr>
          </a:p>
          <a:p>
            <a:endParaRPr lang="en-US" altLang="zh-CN" sz="2600" b="1" dirty="0" smtClean="0">
              <a:solidFill>
                <a:srgbClr val="4ACBD6"/>
              </a:solidFill>
              <a:latin typeface="Arial"/>
              <a:cs typeface="Arial"/>
            </a:endParaRPr>
          </a:p>
          <a:p>
            <a:endParaRPr lang="en-US" altLang="zh-CN" sz="2600" b="1" dirty="0" smtClean="0">
              <a:solidFill>
                <a:srgbClr val="4ACBD6"/>
              </a:solidFill>
              <a:latin typeface="Arial"/>
              <a:cs typeface="Arial"/>
            </a:endParaRPr>
          </a:p>
          <a:p>
            <a:endParaRPr lang="zh-CN" altLang="en-US" sz="2600" b="1" dirty="0">
              <a:solidFill>
                <a:srgbClr val="4ACBD6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20156217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占位符 2"/>
          <p:cNvSpPr>
            <a:spLocks noGrp="1"/>
          </p:cNvSpPr>
          <p:nvPr>
            <p:ph type="body" sz="quarter" idx="13"/>
          </p:nvPr>
        </p:nvSpPr>
        <p:spPr>
          <a:xfrm>
            <a:off x="576000" y="1476000"/>
            <a:ext cx="7412898" cy="1066722"/>
          </a:xfrm>
        </p:spPr>
        <p:txBody>
          <a:bodyPr/>
          <a:lstStyle/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en-US" altLang="zh-CN" sz="2000" dirty="0" err="1" smtClean="0">
                <a:latin typeface="宋体" panose="02010600030101010101" pitchFamily="2" charset="-122"/>
                <a:ea typeface="宋体" panose="02010600030101010101" pitchFamily="2" charset="-122"/>
              </a:rPr>
              <a:t>eap_device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表：</a:t>
            </a: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EAP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的基本信息</a:t>
            </a:r>
            <a:endParaRPr lang="en-US" altLang="zh-CN" sz="20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en-US" altLang="zh-CN" sz="2000" dirty="0" err="1" smtClean="0">
                <a:latin typeface="宋体" panose="02010600030101010101" pitchFamily="2" charset="-122"/>
                <a:ea typeface="宋体" panose="02010600030101010101" pitchFamily="2" charset="-122"/>
              </a:rPr>
              <a:t>eap_log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表：</a:t>
            </a: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EAP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与</a:t>
            </a: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Controller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交互时的报文记录</a:t>
            </a:r>
            <a:endParaRPr lang="en-US" altLang="zh-CN" sz="20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0" name="标题 3"/>
          <p:cNvSpPr txBox="1">
            <a:spLocks/>
          </p:cNvSpPr>
          <p:nvPr/>
        </p:nvSpPr>
        <p:spPr>
          <a:xfrm>
            <a:off x="571170" y="677960"/>
            <a:ext cx="8115630" cy="61744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 defTabSz="4572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600" b="1" i="0" kern="1200" baseline="0">
                <a:solidFill>
                  <a:srgbClr val="4ACBD6"/>
                </a:solidFill>
                <a:latin typeface="Arial"/>
                <a:ea typeface="+mj-ea"/>
                <a:cs typeface="Arial"/>
              </a:defRPr>
            </a:lvl1pPr>
          </a:lstStyle>
          <a:p>
            <a:r>
              <a:rPr lang="en-US" altLang="zh-CN" sz="3200" dirty="0" smtClean="0">
                <a:latin typeface="+mj-ea"/>
              </a:rPr>
              <a:t>3.</a:t>
            </a:r>
            <a:r>
              <a:rPr lang="zh-CN" altLang="en-US" sz="3200" dirty="0" smtClean="0">
                <a:latin typeface="+mj-ea"/>
              </a:rPr>
              <a:t>数据库设计</a:t>
            </a:r>
            <a:endParaRPr lang="zh-CN" altLang="en-US" sz="3200" dirty="0">
              <a:latin typeface="+mj-ea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01995" y="2403050"/>
            <a:ext cx="5560908" cy="42072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979783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2"/>
          <p:cNvSpPr>
            <a:spLocks noGrp="1"/>
          </p:cNvSpPr>
          <p:nvPr>
            <p:ph type="body" sz="quarter" idx="13"/>
          </p:nvPr>
        </p:nvSpPr>
        <p:spPr>
          <a:xfrm>
            <a:off x="2074863" y="971052"/>
            <a:ext cx="4697412" cy="4724898"/>
          </a:xfrm>
        </p:spPr>
        <p:txBody>
          <a:bodyPr/>
          <a:lstStyle/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需求分析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协议原理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数据库设计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FFCC08"/>
                </a:solidFill>
                <a:latin typeface="+mj-ea"/>
                <a:ea typeface="+mj-ea"/>
                <a:cs typeface="Arial"/>
              </a:rPr>
              <a:t> 软件架构与模块结构</a:t>
            </a:r>
            <a:endParaRPr lang="en-US" altLang="zh-CN" sz="3200" b="1" dirty="0" smtClean="0">
              <a:solidFill>
                <a:srgbClr val="FFCC08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详细实现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测试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感想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pPr marL="0" indent="0">
              <a:buNone/>
            </a:pPr>
            <a:endParaRPr lang="en-US" altLang="zh-CN" sz="2600" b="1" dirty="0" smtClean="0">
              <a:solidFill>
                <a:srgbClr val="4ACBD6"/>
              </a:solidFill>
              <a:latin typeface="Arial"/>
              <a:cs typeface="Arial"/>
            </a:endParaRPr>
          </a:p>
          <a:p>
            <a:endParaRPr lang="en-US" altLang="zh-CN" sz="2600" b="1" dirty="0" smtClean="0">
              <a:solidFill>
                <a:srgbClr val="4ACBD6"/>
              </a:solidFill>
              <a:latin typeface="Arial"/>
              <a:cs typeface="Arial"/>
            </a:endParaRPr>
          </a:p>
          <a:p>
            <a:endParaRPr lang="en-US" altLang="zh-CN" sz="2600" b="1" dirty="0" smtClean="0">
              <a:solidFill>
                <a:srgbClr val="4ACBD6"/>
              </a:solidFill>
              <a:latin typeface="Arial"/>
              <a:cs typeface="Arial"/>
            </a:endParaRPr>
          </a:p>
          <a:p>
            <a:endParaRPr lang="zh-CN" altLang="en-US" sz="2600" b="1" dirty="0">
              <a:solidFill>
                <a:srgbClr val="4ACBD6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427656794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Grayscale">
      <a:dk1>
        <a:sysClr val="windowText" lastClr="000000"/>
      </a:dk1>
      <a:lt1>
        <a:sysClr val="window" lastClr="FFFFFF"/>
      </a:lt1>
      <a:dk2>
        <a:srgbClr val="000000"/>
      </a:dk2>
      <a:lt2>
        <a:srgbClr val="F8F8F8"/>
      </a:lt2>
      <a:accent1>
        <a:srgbClr val="DDDDDD"/>
      </a:accent1>
      <a:accent2>
        <a:srgbClr val="B2B2B2"/>
      </a:accent2>
      <a:accent3>
        <a:srgbClr val="969696"/>
      </a:accent3>
      <a:accent4>
        <a:srgbClr val="808080"/>
      </a:accent4>
      <a:accent5>
        <a:srgbClr val="5F5F5F"/>
      </a:accent5>
      <a:accent6>
        <a:srgbClr val="4D4D4D"/>
      </a:accent6>
      <a:hlink>
        <a:srgbClr val="5F5F5F"/>
      </a:hlink>
      <a:folHlink>
        <a:srgbClr val="919191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华文新魏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华文新魏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rtlCol="0">
        <a:spAutoFit/>
      </a:bodyPr>
      <a:lstStyle>
        <a:defPPr marL="0" indent="0">
          <a:lnSpc>
            <a:spcPct val="120000"/>
          </a:lnSpc>
          <a:buFont typeface="Arial"/>
          <a:buNone/>
          <a:defRPr sz="1400" dirty="0" smtClean="0">
            <a:solidFill>
              <a:schemeClr val="tx1">
                <a:lumMod val="50000"/>
                <a:lumOff val="50000"/>
              </a:schemeClr>
            </a:solidFill>
            <a:latin typeface="+mn-lt"/>
            <a:cs typeface="Arial"/>
          </a:defRPr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DE64AEEDD9B7A4D93545ACBE97D4615" ma:contentTypeVersion="2" ma:contentTypeDescription="Create a new document." ma:contentTypeScope="" ma:versionID="f49002b78e3a4a71b814eef46a983816">
  <xsd:schema xmlns:xsd="http://www.w3.org/2001/XMLSchema" xmlns:xs="http://www.w3.org/2001/XMLSchema" xmlns:p="http://schemas.microsoft.com/office/2006/metadata/properties" xmlns:ns2="http://schemas.microsoft.com/sharepoint/v3/fields" targetNamespace="http://schemas.microsoft.com/office/2006/metadata/properties" ma:root="true" ma:fieldsID="38f6db2dd0d9a0cf6a8dc37be32b365b" ns2:_="">
    <xsd:import namespace="http://schemas.microsoft.com/sharepoint/v3/fields"/>
    <xsd:element name="properties">
      <xsd:complexType>
        <xsd:sequence>
          <xsd:element name="documentManagement">
            <xsd:complexType>
              <xsd:all>
                <xsd:element ref="ns2:_Status" minOccurs="0"/>
                <xsd:element ref="ns2:_Vers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/fields" elementFormDefault="qualified">
    <xsd:import namespace="http://schemas.microsoft.com/office/2006/documentManagement/types"/>
    <xsd:import namespace="http://schemas.microsoft.com/office/infopath/2007/PartnerControls"/>
    <xsd:element name="_Status" ma:index="8" nillable="true" ma:displayName="Status" ma:default="Not Started" ma:internalName="_Status">
      <xsd:simpleType>
        <xsd:union memberTypes="dms:Text">
          <xsd:simpleType>
            <xsd:restriction base="dms:Choice">
              <xsd:enumeration value="Not Started"/>
              <xsd:enumeration value="Draft"/>
              <xsd:enumeration value="Reviewed"/>
              <xsd:enumeration value="Scheduled"/>
              <xsd:enumeration value="Published"/>
              <xsd:enumeration value="Final"/>
              <xsd:enumeration value="Expired"/>
            </xsd:restriction>
          </xsd:simpleType>
        </xsd:union>
      </xsd:simpleType>
    </xsd:element>
    <xsd:element name="_Version" ma:index="9" nillable="true" ma:displayName="Version" ma:internalName="_Version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 ma:displayName="Status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Version xmlns="http://schemas.microsoft.com/sharepoint/v3/fields" xsi:nil="true"/>
    <_Status xmlns="http://schemas.microsoft.com/sharepoint/v3/fields">Not Started</_Status>
  </documentManagement>
</p:properties>
</file>

<file path=customXml/itemProps1.xml><?xml version="1.0" encoding="utf-8"?>
<ds:datastoreItem xmlns:ds="http://schemas.openxmlformats.org/officeDocument/2006/customXml" ds:itemID="{E4214858-785C-42F7-BE66-6D0E79395FC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/fields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87D2A1B0-FF3E-4009-940D-AED0EB70AA20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7B6F2769-7194-4217-93D3-3AF3A4742282}">
  <ds:schemaRefs>
    <ds:schemaRef ds:uri="http://purl.org/dc/terms/"/>
    <ds:schemaRef ds:uri="http://schemas.microsoft.com/office/2006/documentManagement/types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dcmitype/"/>
    <ds:schemaRef ds:uri="http://schemas.microsoft.com/office/infopath/2007/PartnerControls"/>
    <ds:schemaRef ds:uri="http://schemas.microsoft.com/sharepoint/v3/fields"/>
    <ds:schemaRef ds:uri="http://www.w3.org/XML/1998/namespace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FNEMasterTemplateForThemePreview.pptx</Template>
  <TotalTime>13192</TotalTime>
  <Words>1735</Words>
  <Application>Microsoft Office PowerPoint</Application>
  <PresentationFormat>全屏显示(4:3)</PresentationFormat>
  <Paragraphs>248</Paragraphs>
  <Slides>32</Slides>
  <Notes>24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2</vt:i4>
      </vt:variant>
    </vt:vector>
  </HeadingPairs>
  <TitlesOfParts>
    <vt:vector size="40" baseType="lpstr">
      <vt:lpstr>ＭＳ Ｐゴシック</vt:lpstr>
      <vt:lpstr>华文新魏</vt:lpstr>
      <vt:lpstr>宋体</vt:lpstr>
      <vt:lpstr>Arial</vt:lpstr>
      <vt:lpstr>Calibri</vt:lpstr>
      <vt:lpstr>Wingdings</vt:lpstr>
      <vt:lpstr>Office Theme</vt:lpstr>
      <vt:lpstr>Visio</vt:lpstr>
      <vt:lpstr>PowerPoint 演示文稿</vt:lpstr>
      <vt:lpstr>自我介绍</vt:lpstr>
      <vt:lpstr>PowerPoint 演示文稿</vt:lpstr>
      <vt:lpstr>1.需求分析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ileNewTemplate</dc:title>
  <dc:creator>Diana</dc:creator>
  <cp:lastModifiedBy>Windows 用户</cp:lastModifiedBy>
  <cp:revision>699</cp:revision>
  <dcterms:created xsi:type="dcterms:W3CDTF">2010-04-12T23:12:02Z</dcterms:created>
  <dcterms:modified xsi:type="dcterms:W3CDTF">2017-11-16T01:30:47Z</dcterms:modified>
  <cp:contentStatus>Draft</cp:contentStatus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DE64AEEDD9B7A4D93545ACBE97D4615</vt:lpwstr>
  </property>
</Properties>
</file>